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ink/ink1.xml" ContentType="application/inkml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96" r:id="rId2"/>
  </p:sldMasterIdLst>
  <p:notesMasterIdLst>
    <p:notesMasterId r:id="rId163"/>
  </p:notesMasterIdLst>
  <p:sldIdLst>
    <p:sldId id="256" r:id="rId3"/>
    <p:sldId id="257" r:id="rId4"/>
    <p:sldId id="258" r:id="rId5"/>
    <p:sldId id="362" r:id="rId6"/>
    <p:sldId id="363" r:id="rId7"/>
    <p:sldId id="501" r:id="rId8"/>
    <p:sldId id="364" r:id="rId9"/>
    <p:sldId id="365" r:id="rId10"/>
    <p:sldId id="502" r:id="rId11"/>
    <p:sldId id="457" r:id="rId12"/>
    <p:sldId id="505" r:id="rId13"/>
    <p:sldId id="506" r:id="rId14"/>
    <p:sldId id="507" r:id="rId15"/>
    <p:sldId id="503" r:id="rId16"/>
    <p:sldId id="584" r:id="rId17"/>
    <p:sldId id="464" r:id="rId18"/>
    <p:sldId id="578" r:id="rId19"/>
    <p:sldId id="579" r:id="rId20"/>
    <p:sldId id="466" r:id="rId21"/>
    <p:sldId id="366" r:id="rId22"/>
    <p:sldId id="380" r:id="rId23"/>
    <p:sldId id="508" r:id="rId24"/>
    <p:sldId id="509" r:id="rId25"/>
    <p:sldId id="510" r:id="rId26"/>
    <p:sldId id="511" r:id="rId27"/>
    <p:sldId id="369" r:id="rId28"/>
    <p:sldId id="374" r:id="rId29"/>
    <p:sldId id="370" r:id="rId30"/>
    <p:sldId id="377" r:id="rId31"/>
    <p:sldId id="378" r:id="rId32"/>
    <p:sldId id="525" r:id="rId33"/>
    <p:sldId id="526" r:id="rId34"/>
    <p:sldId id="527" r:id="rId35"/>
    <p:sldId id="528" r:id="rId36"/>
    <p:sldId id="520" r:id="rId37"/>
    <p:sldId id="524" r:id="rId38"/>
    <p:sldId id="521" r:id="rId39"/>
    <p:sldId id="367" r:id="rId40"/>
    <p:sldId id="288" r:id="rId41"/>
    <p:sldId id="529" r:id="rId42"/>
    <p:sldId id="530" r:id="rId43"/>
    <p:sldId id="550" r:id="rId44"/>
    <p:sldId id="271" r:id="rId45"/>
    <p:sldId id="269" r:id="rId46"/>
    <p:sldId id="551" r:id="rId47"/>
    <p:sldId id="552" r:id="rId48"/>
    <p:sldId id="553" r:id="rId49"/>
    <p:sldId id="554" r:id="rId50"/>
    <p:sldId id="555" r:id="rId51"/>
    <p:sldId id="556" r:id="rId52"/>
    <p:sldId id="557" r:id="rId53"/>
    <p:sldId id="558" r:id="rId54"/>
    <p:sldId id="458" r:id="rId55"/>
    <p:sldId id="559" r:id="rId56"/>
    <p:sldId id="560" r:id="rId57"/>
    <p:sldId id="561" r:id="rId58"/>
    <p:sldId id="562" r:id="rId59"/>
    <p:sldId id="563" r:id="rId60"/>
    <p:sldId id="564" r:id="rId61"/>
    <p:sldId id="549" r:id="rId62"/>
    <p:sldId id="565" r:id="rId63"/>
    <p:sldId id="566" r:id="rId64"/>
    <p:sldId id="567" r:id="rId65"/>
    <p:sldId id="568" r:id="rId66"/>
    <p:sldId id="569" r:id="rId67"/>
    <p:sldId id="570" r:id="rId68"/>
    <p:sldId id="571" r:id="rId69"/>
    <p:sldId id="572" r:id="rId70"/>
    <p:sldId id="504" r:id="rId71"/>
    <p:sldId id="259" r:id="rId72"/>
    <p:sldId id="260" r:id="rId73"/>
    <p:sldId id="262" r:id="rId74"/>
    <p:sldId id="263" r:id="rId75"/>
    <p:sldId id="267" r:id="rId76"/>
    <p:sldId id="268" r:id="rId77"/>
    <p:sldId id="265" r:id="rId78"/>
    <p:sldId id="266" r:id="rId79"/>
    <p:sldId id="270" r:id="rId80"/>
    <p:sldId id="580" r:id="rId81"/>
    <p:sldId id="581" r:id="rId82"/>
    <p:sldId id="273" r:id="rId83"/>
    <p:sldId id="274" r:id="rId84"/>
    <p:sldId id="275" r:id="rId85"/>
    <p:sldId id="272" r:id="rId86"/>
    <p:sldId id="276" r:id="rId87"/>
    <p:sldId id="277" r:id="rId88"/>
    <p:sldId id="289" r:id="rId89"/>
    <p:sldId id="295" r:id="rId90"/>
    <p:sldId id="300" r:id="rId91"/>
    <p:sldId id="296" r:id="rId92"/>
    <p:sldId id="297" r:id="rId93"/>
    <p:sldId id="298" r:id="rId94"/>
    <p:sldId id="299" r:id="rId95"/>
    <p:sldId id="291" r:id="rId96"/>
    <p:sldId id="301" r:id="rId97"/>
    <p:sldId id="302" r:id="rId98"/>
    <p:sldId id="303" r:id="rId99"/>
    <p:sldId id="304" r:id="rId100"/>
    <p:sldId id="305" r:id="rId101"/>
    <p:sldId id="292" r:id="rId102"/>
    <p:sldId id="306" r:id="rId103"/>
    <p:sldId id="307" r:id="rId104"/>
    <p:sldId id="582" r:id="rId105"/>
    <p:sldId id="583" r:id="rId106"/>
    <p:sldId id="310" r:id="rId107"/>
    <p:sldId id="311" r:id="rId108"/>
    <p:sldId id="312" r:id="rId109"/>
    <p:sldId id="313" r:id="rId110"/>
    <p:sldId id="314" r:id="rId111"/>
    <p:sldId id="315" r:id="rId112"/>
    <p:sldId id="316" r:id="rId113"/>
    <p:sldId id="317" r:id="rId114"/>
    <p:sldId id="453" r:id="rId115"/>
    <p:sldId id="325" r:id="rId116"/>
    <p:sldId id="326" r:id="rId117"/>
    <p:sldId id="328" r:id="rId118"/>
    <p:sldId id="327" r:id="rId119"/>
    <p:sldId id="454" r:id="rId120"/>
    <p:sldId id="485" r:id="rId121"/>
    <p:sldId id="329" r:id="rId122"/>
    <p:sldId id="355" r:id="rId123"/>
    <p:sldId id="357" r:id="rId124"/>
    <p:sldId id="361" r:id="rId125"/>
    <p:sldId id="261" r:id="rId126"/>
    <p:sldId id="486" r:id="rId127"/>
    <p:sldId id="487" r:id="rId128"/>
    <p:sldId id="488" r:id="rId129"/>
    <p:sldId id="489" r:id="rId130"/>
    <p:sldId id="491" r:id="rId131"/>
    <p:sldId id="490" r:id="rId132"/>
    <p:sldId id="498" r:id="rId133"/>
    <p:sldId id="492" r:id="rId134"/>
    <p:sldId id="494" r:id="rId135"/>
    <p:sldId id="495" r:id="rId136"/>
    <p:sldId id="496" r:id="rId137"/>
    <p:sldId id="499" r:id="rId138"/>
    <p:sldId id="500" r:id="rId139"/>
    <p:sldId id="309" r:id="rId140"/>
    <p:sldId id="308" r:id="rId141"/>
    <p:sldId id="385" r:id="rId142"/>
    <p:sldId id="386" r:id="rId143"/>
    <p:sldId id="344" r:id="rId144"/>
    <p:sldId id="346" r:id="rId145"/>
    <p:sldId id="347" r:id="rId146"/>
    <p:sldId id="348" r:id="rId147"/>
    <p:sldId id="349" r:id="rId148"/>
    <p:sldId id="350" r:id="rId149"/>
    <p:sldId id="351" r:id="rId150"/>
    <p:sldId id="352" r:id="rId151"/>
    <p:sldId id="353" r:id="rId152"/>
    <p:sldId id="573" r:id="rId153"/>
    <p:sldId id="574" r:id="rId154"/>
    <p:sldId id="387" r:id="rId155"/>
    <p:sldId id="575" r:id="rId156"/>
    <p:sldId id="388" r:id="rId157"/>
    <p:sldId id="389" r:id="rId158"/>
    <p:sldId id="390" r:id="rId159"/>
    <p:sldId id="396" r:id="rId160"/>
    <p:sldId id="577" r:id="rId161"/>
    <p:sldId id="497" r:id="rId16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30"/>
    <p:restoredTop sz="92825" autoAdjust="0"/>
  </p:normalViewPr>
  <p:slideViewPr>
    <p:cSldViewPr snapToGrid="0" snapToObjects="1">
      <p:cViewPr varScale="1">
        <p:scale>
          <a:sx n="74" d="100"/>
          <a:sy n="74" d="100"/>
        </p:scale>
        <p:origin x="184" y="9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viewProps" Target="viewProps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diagrams/_rels/drawing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en-US" dirty="0" err="1"/>
            <a:t>DataSets</a:t>
          </a:r>
          <a:endParaRPr lang="ru-RU" dirty="0"/>
        </a:p>
        <a:p>
          <a:r>
            <a:rPr lang="ru-RU" dirty="0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4E3FE1E-4AF6-5D45-965C-7F800F8EFC8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DF54D79-56EC-304B-94EE-BD1C9E7B6A49}">
      <dgm:prSet custT="1"/>
      <dgm:spPr/>
      <dgm:t>
        <a:bodyPr/>
        <a:lstStyle/>
        <a:p>
          <a:r>
            <a:rPr lang="ru-RU" sz="1800"/>
            <a:t>Вход модели:</a:t>
          </a:r>
        </a:p>
      </dgm:t>
    </dgm:pt>
    <dgm:pt modelId="{9A931021-8472-F54C-BD16-38D51ACEFAF2}" type="parTrans" cxnId="{2A1C2FBE-FF0F-2B4F-AAD6-2D31530C7CFC}">
      <dgm:prSet/>
      <dgm:spPr/>
      <dgm:t>
        <a:bodyPr/>
        <a:lstStyle/>
        <a:p>
          <a:endParaRPr lang="ru-RU" sz="2400"/>
        </a:p>
      </dgm:t>
    </dgm:pt>
    <dgm:pt modelId="{F0A432B8-9046-474D-BB09-12DF294048C0}" type="sibTrans" cxnId="{2A1C2FBE-FF0F-2B4F-AAD6-2D31530C7CFC}">
      <dgm:prSet/>
      <dgm:spPr/>
      <dgm:t>
        <a:bodyPr/>
        <a:lstStyle/>
        <a:p>
          <a:endParaRPr lang="ru-RU" sz="2400"/>
        </a:p>
      </dgm:t>
    </dgm:pt>
    <dgm:pt modelId="{5501E1EE-D4F9-4540-A3CE-51AFD0638EBA}">
      <dgm:prSet custT="1"/>
      <dgm:spPr/>
      <dgm:t>
        <a:bodyPr/>
        <a:lstStyle/>
        <a:p>
          <a:r>
            <a:rPr lang="ru-RU" sz="1400"/>
            <a:t>скорости и ускорения конкретных ТС по конкретным водителям</a:t>
          </a:r>
        </a:p>
      </dgm:t>
    </dgm:pt>
    <dgm:pt modelId="{034679F1-605A-3445-BF26-3B234656B79C}" type="parTrans" cxnId="{599CDADD-A2EB-8048-8E48-962499FA0822}">
      <dgm:prSet/>
      <dgm:spPr/>
      <dgm:t>
        <a:bodyPr/>
        <a:lstStyle/>
        <a:p>
          <a:endParaRPr lang="ru-RU" sz="2400"/>
        </a:p>
      </dgm:t>
    </dgm:pt>
    <dgm:pt modelId="{C78BEAC6-27B4-784A-AF6F-3AECBE47F4DF}" type="sibTrans" cxnId="{599CDADD-A2EB-8048-8E48-962499FA0822}">
      <dgm:prSet/>
      <dgm:spPr/>
      <dgm:t>
        <a:bodyPr/>
        <a:lstStyle/>
        <a:p>
          <a:endParaRPr lang="ru-RU" sz="2400"/>
        </a:p>
      </dgm:t>
    </dgm:pt>
    <dgm:pt modelId="{0DF08F49-950C-854E-A1D1-D21C86CB6F92}">
      <dgm:prSet custT="1"/>
      <dgm:spPr/>
      <dgm:t>
        <a:bodyPr/>
        <a:lstStyle/>
        <a:p>
          <a:r>
            <a:rPr lang="ru-RU" sz="1400" dirty="0"/>
            <a:t>число кластеров</a:t>
          </a:r>
        </a:p>
      </dgm:t>
    </dgm:pt>
    <dgm:pt modelId="{BE23B474-77C6-A740-9D8A-BB2F2D03F63D}" type="parTrans" cxnId="{BBE78777-BCE7-CA4E-A39C-D4F14D0B3144}">
      <dgm:prSet/>
      <dgm:spPr/>
      <dgm:t>
        <a:bodyPr/>
        <a:lstStyle/>
        <a:p>
          <a:endParaRPr lang="ru-RU" sz="2400"/>
        </a:p>
      </dgm:t>
    </dgm:pt>
    <dgm:pt modelId="{3E3F000E-4CA6-F34C-82B8-F5FAB80DA87B}" type="sibTrans" cxnId="{BBE78777-BCE7-CA4E-A39C-D4F14D0B3144}">
      <dgm:prSet/>
      <dgm:spPr/>
      <dgm:t>
        <a:bodyPr/>
        <a:lstStyle/>
        <a:p>
          <a:endParaRPr lang="ru-RU" sz="2400"/>
        </a:p>
      </dgm:t>
    </dgm:pt>
    <dgm:pt modelId="{79B36672-0F14-E94D-930D-132976E20865}">
      <dgm:prSet custT="1"/>
      <dgm:spPr/>
      <dgm:t>
        <a:bodyPr/>
        <a:lstStyle/>
        <a:p>
          <a:r>
            <a:rPr lang="ru-RU" sz="1400" dirty="0"/>
            <a:t>уровень иерархии объектов для прогноза</a:t>
          </a:r>
        </a:p>
      </dgm:t>
    </dgm:pt>
    <dgm:pt modelId="{49CF46DA-7A20-B040-8CDA-31565928D86E}" type="parTrans" cxnId="{F1C94913-A525-4C45-952D-321DD136C15D}">
      <dgm:prSet/>
      <dgm:spPr/>
      <dgm:t>
        <a:bodyPr/>
        <a:lstStyle/>
        <a:p>
          <a:endParaRPr lang="ru-RU" sz="2400"/>
        </a:p>
      </dgm:t>
    </dgm:pt>
    <dgm:pt modelId="{DF531272-FB23-8746-A0C4-118ED51FE33A}" type="sibTrans" cxnId="{F1C94913-A525-4C45-952D-321DD136C15D}">
      <dgm:prSet/>
      <dgm:spPr/>
      <dgm:t>
        <a:bodyPr/>
        <a:lstStyle/>
        <a:p>
          <a:endParaRPr lang="ru-RU" sz="2400"/>
        </a:p>
      </dgm:t>
    </dgm:pt>
    <dgm:pt modelId="{5AB947C2-4E74-2B41-BF9C-4265A61AB4D5}">
      <dgm:prSet custT="1"/>
      <dgm:spPr/>
      <dgm:t>
        <a:bodyPr/>
        <a:lstStyle/>
        <a:p>
          <a:r>
            <a:rPr lang="ru-RU" sz="1800"/>
            <a:t>Выход модели:</a:t>
          </a:r>
        </a:p>
      </dgm:t>
    </dgm:pt>
    <dgm:pt modelId="{D33E4564-AEAD-5A4E-8A6A-2E4BBFC8A5FB}" type="parTrans" cxnId="{869052E4-6097-3641-B284-69CAE638E01E}">
      <dgm:prSet/>
      <dgm:spPr/>
      <dgm:t>
        <a:bodyPr/>
        <a:lstStyle/>
        <a:p>
          <a:endParaRPr lang="ru-RU" sz="2400"/>
        </a:p>
      </dgm:t>
    </dgm:pt>
    <dgm:pt modelId="{7BDC992F-9CA5-404A-B8C0-4DF15DDE8221}" type="sibTrans" cxnId="{869052E4-6097-3641-B284-69CAE638E01E}">
      <dgm:prSet/>
      <dgm:spPr/>
      <dgm:t>
        <a:bodyPr/>
        <a:lstStyle/>
        <a:p>
          <a:endParaRPr lang="ru-RU" sz="2400"/>
        </a:p>
      </dgm:t>
    </dgm:pt>
    <dgm:pt modelId="{56201B03-8FA5-2844-A331-7636582DEF30}">
      <dgm:prSet custT="1"/>
      <dgm:spPr/>
      <dgm:t>
        <a:bodyPr/>
        <a:lstStyle/>
        <a:p>
          <a:r>
            <a:rPr lang="ru-RU" sz="1400"/>
            <a:t>принадлежность водителя определённому кластеру</a:t>
          </a:r>
        </a:p>
      </dgm:t>
    </dgm:pt>
    <dgm:pt modelId="{39F55CF4-82B7-2F4A-AD60-65DE12C6AB34}" type="parTrans" cxnId="{4C22E7CE-F3B3-E046-947E-98B2A3D3EB66}">
      <dgm:prSet/>
      <dgm:spPr/>
      <dgm:t>
        <a:bodyPr/>
        <a:lstStyle/>
        <a:p>
          <a:endParaRPr lang="ru-RU" sz="2400"/>
        </a:p>
      </dgm:t>
    </dgm:pt>
    <dgm:pt modelId="{1C40F983-F657-DB4D-87A5-B09ABBDF8EFB}" type="sibTrans" cxnId="{4C22E7CE-F3B3-E046-947E-98B2A3D3EB66}">
      <dgm:prSet/>
      <dgm:spPr/>
      <dgm:t>
        <a:bodyPr/>
        <a:lstStyle/>
        <a:p>
          <a:endParaRPr lang="ru-RU" sz="2400"/>
        </a:p>
      </dgm:t>
    </dgm:pt>
    <dgm:pt modelId="{CD7094E7-EED3-004D-B7DD-FA306A76EEDF}">
      <dgm:prSet custT="1"/>
      <dgm:spPr/>
      <dgm:t>
        <a:bodyPr/>
        <a:lstStyle/>
        <a:p>
          <a:r>
            <a:rPr lang="ru-RU" sz="1800"/>
            <a:t>По результатам работы модели нужно:</a:t>
          </a:r>
        </a:p>
      </dgm:t>
    </dgm:pt>
    <dgm:pt modelId="{264C7B51-7E74-AE4C-AD0B-DCC932A3F5B9}" type="parTrans" cxnId="{814BFF60-A21D-5942-AF2A-91CAE7D692D8}">
      <dgm:prSet/>
      <dgm:spPr/>
      <dgm:t>
        <a:bodyPr/>
        <a:lstStyle/>
        <a:p>
          <a:endParaRPr lang="ru-RU" sz="2400"/>
        </a:p>
      </dgm:t>
    </dgm:pt>
    <dgm:pt modelId="{EE1DED05-7CAD-F042-9382-09EECF89FB6D}" type="sibTrans" cxnId="{814BFF60-A21D-5942-AF2A-91CAE7D692D8}">
      <dgm:prSet/>
      <dgm:spPr/>
      <dgm:t>
        <a:bodyPr/>
        <a:lstStyle/>
        <a:p>
          <a:endParaRPr lang="ru-RU" sz="2400"/>
        </a:p>
      </dgm:t>
    </dgm:pt>
    <dgm:pt modelId="{C7EA9A49-8C50-C444-B2B7-4559C4B1D24B}">
      <dgm:prSet custT="1"/>
      <dgm:spPr/>
      <dgm:t>
        <a:bodyPr/>
        <a:lstStyle/>
        <a:p>
          <a:r>
            <a:rPr lang="ru-RU" sz="1400" dirty="0"/>
            <a:t>выбрать несколько водителей из каждого кластера – отследить насколько хорошо они водят. </a:t>
          </a:r>
        </a:p>
      </dgm:t>
    </dgm:pt>
    <dgm:pt modelId="{D8DA60D0-A367-EE41-A45A-B95071B52B57}" type="parTrans" cxnId="{1B6FB966-200C-0D4B-ACDF-1DDAEE61DADA}">
      <dgm:prSet/>
      <dgm:spPr/>
      <dgm:t>
        <a:bodyPr/>
        <a:lstStyle/>
        <a:p>
          <a:endParaRPr lang="ru-RU" sz="2400"/>
        </a:p>
      </dgm:t>
    </dgm:pt>
    <dgm:pt modelId="{EE9159E8-613E-E84B-A506-44A71C5EB06E}" type="sibTrans" cxnId="{1B6FB966-200C-0D4B-ACDF-1DDAEE61DADA}">
      <dgm:prSet/>
      <dgm:spPr/>
      <dgm:t>
        <a:bodyPr/>
        <a:lstStyle/>
        <a:p>
          <a:endParaRPr lang="ru-RU" sz="2400"/>
        </a:p>
      </dgm:t>
    </dgm:pt>
    <dgm:pt modelId="{AD9CD827-EAEE-8C4B-B541-E6D5ECE89790}">
      <dgm:prSet custT="1"/>
      <dgm:spPr/>
      <dgm:t>
        <a:bodyPr/>
        <a:lstStyle/>
        <a:p>
          <a:r>
            <a:rPr lang="ru-RU" sz="1400" dirty="0"/>
            <a:t>присвоить кластерам категории опасности. </a:t>
          </a:r>
        </a:p>
      </dgm:t>
    </dgm:pt>
    <dgm:pt modelId="{7CD11FC6-E5ED-D841-B2B5-8B022AB4E3F6}" type="parTrans" cxnId="{DE10C81C-5682-1947-A0E0-F0BB7AB0BC07}">
      <dgm:prSet/>
      <dgm:spPr/>
      <dgm:t>
        <a:bodyPr/>
        <a:lstStyle/>
        <a:p>
          <a:endParaRPr lang="ru-RU" sz="2400"/>
        </a:p>
      </dgm:t>
    </dgm:pt>
    <dgm:pt modelId="{A5F6031C-DAEC-CC45-9CEF-AF21E3C5A1B3}" type="sibTrans" cxnId="{DE10C81C-5682-1947-A0E0-F0BB7AB0BC07}">
      <dgm:prSet/>
      <dgm:spPr/>
      <dgm:t>
        <a:bodyPr/>
        <a:lstStyle/>
        <a:p>
          <a:endParaRPr lang="ru-RU" sz="2400"/>
        </a:p>
      </dgm:t>
    </dgm:pt>
    <dgm:pt modelId="{42742824-5098-134C-8BE0-D474CB4A5441}">
      <dgm:prSet custT="1"/>
      <dgm:spPr/>
      <dgm:t>
        <a:bodyPr/>
        <a:lstStyle/>
        <a:p>
          <a:r>
            <a:rPr lang="ru-RU" sz="1400" dirty="0"/>
            <a:t>на регулярной основе информировать о попадании водителя в «опасный» кластер.</a:t>
          </a:r>
        </a:p>
      </dgm:t>
    </dgm:pt>
    <dgm:pt modelId="{88ED0788-09DC-724D-889A-7A5D1DFDA9ED}" type="parTrans" cxnId="{3DCC8E94-AF4B-2F4E-A88B-FD7C3CA73E0D}">
      <dgm:prSet/>
      <dgm:spPr/>
      <dgm:t>
        <a:bodyPr/>
        <a:lstStyle/>
        <a:p>
          <a:endParaRPr lang="ru-RU" sz="2400"/>
        </a:p>
      </dgm:t>
    </dgm:pt>
    <dgm:pt modelId="{9A1CB78E-3A9C-2B4C-AC05-5E82C0E65189}" type="sibTrans" cxnId="{3DCC8E94-AF4B-2F4E-A88B-FD7C3CA73E0D}">
      <dgm:prSet/>
      <dgm:spPr/>
      <dgm:t>
        <a:bodyPr/>
        <a:lstStyle/>
        <a:p>
          <a:endParaRPr lang="ru-RU" sz="2400"/>
        </a:p>
      </dgm:t>
    </dgm:pt>
    <dgm:pt modelId="{6D29303E-0372-DD4D-80B5-6C416D17357B}" type="pres">
      <dgm:prSet presAssocID="{34E3FE1E-4AF6-5D45-965C-7F800F8EFC84}" presName="CompostProcess" presStyleCnt="0">
        <dgm:presLayoutVars>
          <dgm:dir/>
          <dgm:resizeHandles val="exact"/>
        </dgm:presLayoutVars>
      </dgm:prSet>
      <dgm:spPr/>
    </dgm:pt>
    <dgm:pt modelId="{BC6255BC-43C0-B04A-B39D-61F1E12327C1}" type="pres">
      <dgm:prSet presAssocID="{34E3FE1E-4AF6-5D45-965C-7F800F8EFC84}" presName="arrow" presStyleLbl="bgShp" presStyleIdx="0" presStyleCnt="1" custLinFactNeighborY="-2380"/>
      <dgm:spPr/>
    </dgm:pt>
    <dgm:pt modelId="{D734DFFA-76B6-924F-B842-DAC19E5E2877}" type="pres">
      <dgm:prSet presAssocID="{34E3FE1E-4AF6-5D45-965C-7F800F8EFC84}" presName="linearProcess" presStyleCnt="0"/>
      <dgm:spPr/>
    </dgm:pt>
    <dgm:pt modelId="{B6422AF5-233B-1A40-A0FD-CE2BFEB42E87}" type="pres">
      <dgm:prSet presAssocID="{DDF54D79-56EC-304B-94EE-BD1C9E7B6A49}" presName="textNode" presStyleLbl="node1" presStyleIdx="0" presStyleCnt="3" custScaleY="137685">
        <dgm:presLayoutVars>
          <dgm:bulletEnabled val="1"/>
        </dgm:presLayoutVars>
      </dgm:prSet>
      <dgm:spPr/>
    </dgm:pt>
    <dgm:pt modelId="{243D7850-0871-174A-A98F-F70DA7DE9991}" type="pres">
      <dgm:prSet presAssocID="{F0A432B8-9046-474D-BB09-12DF294048C0}" presName="sibTrans" presStyleCnt="0"/>
      <dgm:spPr/>
    </dgm:pt>
    <dgm:pt modelId="{1E19AEAC-32D6-6B4A-9A7E-5B1C01BD41AE}" type="pres">
      <dgm:prSet presAssocID="{5AB947C2-4E74-2B41-BF9C-4265A61AB4D5}" presName="textNode" presStyleLbl="node1" presStyleIdx="1" presStyleCnt="3">
        <dgm:presLayoutVars>
          <dgm:bulletEnabled val="1"/>
        </dgm:presLayoutVars>
      </dgm:prSet>
      <dgm:spPr/>
    </dgm:pt>
    <dgm:pt modelId="{FA254D04-8C63-E945-A340-B33736FA19BF}" type="pres">
      <dgm:prSet presAssocID="{7BDC992F-9CA5-404A-B8C0-4DF15DDE8221}" presName="sibTrans" presStyleCnt="0"/>
      <dgm:spPr/>
    </dgm:pt>
    <dgm:pt modelId="{6FA7F7DC-8E1A-244F-A78A-0D57001D8FF0}" type="pres">
      <dgm:prSet presAssocID="{CD7094E7-EED3-004D-B7DD-FA306A76EEDF}" presName="textNode" presStyleLbl="node1" presStyleIdx="2" presStyleCnt="3" custScaleY="207808">
        <dgm:presLayoutVars>
          <dgm:bulletEnabled val="1"/>
        </dgm:presLayoutVars>
      </dgm:prSet>
      <dgm:spPr/>
    </dgm:pt>
  </dgm:ptLst>
  <dgm:cxnLst>
    <dgm:cxn modelId="{5DC4F308-C0E5-864D-B543-EA557B1B2EB8}" type="presOf" srcId="{56201B03-8FA5-2844-A331-7636582DEF30}" destId="{1E19AEAC-32D6-6B4A-9A7E-5B1C01BD41AE}" srcOrd="0" destOrd="1" presId="urn:microsoft.com/office/officeart/2005/8/layout/hProcess9"/>
    <dgm:cxn modelId="{F1C94913-A525-4C45-952D-321DD136C15D}" srcId="{DDF54D79-56EC-304B-94EE-BD1C9E7B6A49}" destId="{79B36672-0F14-E94D-930D-132976E20865}" srcOrd="2" destOrd="0" parTransId="{49CF46DA-7A20-B040-8CDA-31565928D86E}" sibTransId="{DF531272-FB23-8746-A0C4-118ED51FE33A}"/>
    <dgm:cxn modelId="{EAFA4017-5C6F-3242-9F45-8243CA598968}" type="presOf" srcId="{DDF54D79-56EC-304B-94EE-BD1C9E7B6A49}" destId="{B6422AF5-233B-1A40-A0FD-CE2BFEB42E87}" srcOrd="0" destOrd="0" presId="urn:microsoft.com/office/officeart/2005/8/layout/hProcess9"/>
    <dgm:cxn modelId="{B328C41C-3EAD-8B43-8A45-EBB27F1DE26E}" type="presOf" srcId="{5AB947C2-4E74-2B41-BF9C-4265A61AB4D5}" destId="{1E19AEAC-32D6-6B4A-9A7E-5B1C01BD41AE}" srcOrd="0" destOrd="0" presId="urn:microsoft.com/office/officeart/2005/8/layout/hProcess9"/>
    <dgm:cxn modelId="{DE10C81C-5682-1947-A0E0-F0BB7AB0BC07}" srcId="{CD7094E7-EED3-004D-B7DD-FA306A76EEDF}" destId="{AD9CD827-EAEE-8C4B-B541-E6D5ECE89790}" srcOrd="1" destOrd="0" parTransId="{7CD11FC6-E5ED-D841-B2B5-8B022AB4E3F6}" sibTransId="{A5F6031C-DAEC-CC45-9CEF-AF21E3C5A1B3}"/>
    <dgm:cxn modelId="{32E53322-9619-AC46-B05C-904BBCA99F61}" type="presOf" srcId="{34E3FE1E-4AF6-5D45-965C-7F800F8EFC84}" destId="{6D29303E-0372-DD4D-80B5-6C416D17357B}" srcOrd="0" destOrd="0" presId="urn:microsoft.com/office/officeart/2005/8/layout/hProcess9"/>
    <dgm:cxn modelId="{D9385922-0093-5E46-93D2-00C3D92F57DF}" type="presOf" srcId="{79B36672-0F14-E94D-930D-132976E20865}" destId="{B6422AF5-233B-1A40-A0FD-CE2BFEB42E87}" srcOrd="0" destOrd="3" presId="urn:microsoft.com/office/officeart/2005/8/layout/hProcess9"/>
    <dgm:cxn modelId="{CC771253-AA52-7247-AD1B-B295312ADFE9}" type="presOf" srcId="{42742824-5098-134C-8BE0-D474CB4A5441}" destId="{6FA7F7DC-8E1A-244F-A78A-0D57001D8FF0}" srcOrd="0" destOrd="3" presId="urn:microsoft.com/office/officeart/2005/8/layout/hProcess9"/>
    <dgm:cxn modelId="{91BB3F53-4B45-2847-9E64-DC2D4008DD56}" type="presOf" srcId="{CD7094E7-EED3-004D-B7DD-FA306A76EEDF}" destId="{6FA7F7DC-8E1A-244F-A78A-0D57001D8FF0}" srcOrd="0" destOrd="0" presId="urn:microsoft.com/office/officeart/2005/8/layout/hProcess9"/>
    <dgm:cxn modelId="{EE0DF857-477D-0648-ACDB-22467E9CB862}" type="presOf" srcId="{0DF08F49-950C-854E-A1D1-D21C86CB6F92}" destId="{B6422AF5-233B-1A40-A0FD-CE2BFEB42E87}" srcOrd="0" destOrd="2" presId="urn:microsoft.com/office/officeart/2005/8/layout/hProcess9"/>
    <dgm:cxn modelId="{814BFF60-A21D-5942-AF2A-91CAE7D692D8}" srcId="{34E3FE1E-4AF6-5D45-965C-7F800F8EFC84}" destId="{CD7094E7-EED3-004D-B7DD-FA306A76EEDF}" srcOrd="2" destOrd="0" parTransId="{264C7B51-7E74-AE4C-AD0B-DCC932A3F5B9}" sibTransId="{EE1DED05-7CAD-F042-9382-09EECF89FB6D}"/>
    <dgm:cxn modelId="{1B6FB966-200C-0D4B-ACDF-1DDAEE61DADA}" srcId="{CD7094E7-EED3-004D-B7DD-FA306A76EEDF}" destId="{C7EA9A49-8C50-C444-B2B7-4559C4B1D24B}" srcOrd="0" destOrd="0" parTransId="{D8DA60D0-A367-EE41-A45A-B95071B52B57}" sibTransId="{EE9159E8-613E-E84B-A506-44A71C5EB06E}"/>
    <dgm:cxn modelId="{BBE78777-BCE7-CA4E-A39C-D4F14D0B3144}" srcId="{DDF54D79-56EC-304B-94EE-BD1C9E7B6A49}" destId="{0DF08F49-950C-854E-A1D1-D21C86CB6F92}" srcOrd="1" destOrd="0" parTransId="{BE23B474-77C6-A740-9D8A-BB2F2D03F63D}" sibTransId="{3E3F000E-4CA6-F34C-82B8-F5FAB80DA87B}"/>
    <dgm:cxn modelId="{3DCC8E94-AF4B-2F4E-A88B-FD7C3CA73E0D}" srcId="{CD7094E7-EED3-004D-B7DD-FA306A76EEDF}" destId="{42742824-5098-134C-8BE0-D474CB4A5441}" srcOrd="2" destOrd="0" parTransId="{88ED0788-09DC-724D-889A-7A5D1DFDA9ED}" sibTransId="{9A1CB78E-3A9C-2B4C-AC05-5E82C0E65189}"/>
    <dgm:cxn modelId="{A508D7A6-F3DD-0646-BABA-872BA1FC4059}" type="presOf" srcId="{5501E1EE-D4F9-4540-A3CE-51AFD0638EBA}" destId="{B6422AF5-233B-1A40-A0FD-CE2BFEB42E87}" srcOrd="0" destOrd="1" presId="urn:microsoft.com/office/officeart/2005/8/layout/hProcess9"/>
    <dgm:cxn modelId="{2A1C2FBE-FF0F-2B4F-AAD6-2D31530C7CFC}" srcId="{34E3FE1E-4AF6-5D45-965C-7F800F8EFC84}" destId="{DDF54D79-56EC-304B-94EE-BD1C9E7B6A49}" srcOrd="0" destOrd="0" parTransId="{9A931021-8472-F54C-BD16-38D51ACEFAF2}" sibTransId="{F0A432B8-9046-474D-BB09-12DF294048C0}"/>
    <dgm:cxn modelId="{4C22E7CE-F3B3-E046-947E-98B2A3D3EB66}" srcId="{5AB947C2-4E74-2B41-BF9C-4265A61AB4D5}" destId="{56201B03-8FA5-2844-A331-7636582DEF30}" srcOrd="0" destOrd="0" parTransId="{39F55CF4-82B7-2F4A-AD60-65DE12C6AB34}" sibTransId="{1C40F983-F657-DB4D-87A5-B09ABBDF8EFB}"/>
    <dgm:cxn modelId="{599CDADD-A2EB-8048-8E48-962499FA0822}" srcId="{DDF54D79-56EC-304B-94EE-BD1C9E7B6A49}" destId="{5501E1EE-D4F9-4540-A3CE-51AFD0638EBA}" srcOrd="0" destOrd="0" parTransId="{034679F1-605A-3445-BF26-3B234656B79C}" sibTransId="{C78BEAC6-27B4-784A-AF6F-3AECBE47F4DF}"/>
    <dgm:cxn modelId="{01C22DDF-BE9A-E048-AA4D-3FB636CAAFC2}" type="presOf" srcId="{C7EA9A49-8C50-C444-B2B7-4559C4B1D24B}" destId="{6FA7F7DC-8E1A-244F-A78A-0D57001D8FF0}" srcOrd="0" destOrd="1" presId="urn:microsoft.com/office/officeart/2005/8/layout/hProcess9"/>
    <dgm:cxn modelId="{869052E4-6097-3641-B284-69CAE638E01E}" srcId="{34E3FE1E-4AF6-5D45-965C-7F800F8EFC84}" destId="{5AB947C2-4E74-2B41-BF9C-4265A61AB4D5}" srcOrd="1" destOrd="0" parTransId="{D33E4564-AEAD-5A4E-8A6A-2E4BBFC8A5FB}" sibTransId="{7BDC992F-9CA5-404A-B8C0-4DF15DDE8221}"/>
    <dgm:cxn modelId="{AE8BDDF7-39A0-6B41-9CC0-CF118941FD57}" type="presOf" srcId="{AD9CD827-EAEE-8C4B-B541-E6D5ECE89790}" destId="{6FA7F7DC-8E1A-244F-A78A-0D57001D8FF0}" srcOrd="0" destOrd="2" presId="urn:microsoft.com/office/officeart/2005/8/layout/hProcess9"/>
    <dgm:cxn modelId="{1336F1E0-5912-D94E-BB12-16B0A145CE2F}" type="presParOf" srcId="{6D29303E-0372-DD4D-80B5-6C416D17357B}" destId="{BC6255BC-43C0-B04A-B39D-61F1E12327C1}" srcOrd="0" destOrd="0" presId="urn:microsoft.com/office/officeart/2005/8/layout/hProcess9"/>
    <dgm:cxn modelId="{2D43FD77-B034-4D4B-AEE1-8631AD8F4799}" type="presParOf" srcId="{6D29303E-0372-DD4D-80B5-6C416D17357B}" destId="{D734DFFA-76B6-924F-B842-DAC19E5E2877}" srcOrd="1" destOrd="0" presId="urn:microsoft.com/office/officeart/2005/8/layout/hProcess9"/>
    <dgm:cxn modelId="{83099C02-4FEB-5F46-BBE8-23C0835274ED}" type="presParOf" srcId="{D734DFFA-76B6-924F-B842-DAC19E5E2877}" destId="{B6422AF5-233B-1A40-A0FD-CE2BFEB42E87}" srcOrd="0" destOrd="0" presId="urn:microsoft.com/office/officeart/2005/8/layout/hProcess9"/>
    <dgm:cxn modelId="{D518647B-374E-C74F-B304-A1223B955718}" type="presParOf" srcId="{D734DFFA-76B6-924F-B842-DAC19E5E2877}" destId="{243D7850-0871-174A-A98F-F70DA7DE9991}" srcOrd="1" destOrd="0" presId="urn:microsoft.com/office/officeart/2005/8/layout/hProcess9"/>
    <dgm:cxn modelId="{9F7DEC1F-63BF-B64D-B88F-AF9BDF483A21}" type="presParOf" srcId="{D734DFFA-76B6-924F-B842-DAC19E5E2877}" destId="{1E19AEAC-32D6-6B4A-9A7E-5B1C01BD41AE}" srcOrd="2" destOrd="0" presId="urn:microsoft.com/office/officeart/2005/8/layout/hProcess9"/>
    <dgm:cxn modelId="{8FCC2361-ECC5-4542-AFEB-D29BE7B10EC7}" type="presParOf" srcId="{D734DFFA-76B6-924F-B842-DAC19E5E2877}" destId="{FA254D04-8C63-E945-A340-B33736FA19BF}" srcOrd="3" destOrd="0" presId="urn:microsoft.com/office/officeart/2005/8/layout/hProcess9"/>
    <dgm:cxn modelId="{6737CB8F-EF18-B249-8D93-2178D818C4DD}" type="presParOf" srcId="{D734DFFA-76B6-924F-B842-DAC19E5E2877}" destId="{6FA7F7DC-8E1A-244F-A78A-0D57001D8FF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AB518F4-5645-0C43-BEB1-97C407EDA411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EC2B7D-4C1F-B048-BA3F-AC0B62AE0B05}">
      <dgm:prSet phldrT="[Text]" custT="1"/>
      <dgm:spPr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600" dirty="0">
              <a:solidFill>
                <a:srgbClr val="000000"/>
              </a:solidFill>
            </a:rPr>
            <a:t>Многокритериальные методы</a:t>
          </a:r>
          <a:endParaRPr lang="en-US" sz="1600" dirty="0">
            <a:solidFill>
              <a:srgbClr val="000000"/>
            </a:solidFill>
          </a:endParaRPr>
        </a:p>
      </dgm:t>
    </dgm:pt>
    <dgm:pt modelId="{400869A5-A9AC-3D42-B97A-9E354B2A945D}" type="par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239DD1-FAFC-0144-BCC9-AC7774A77928}" type="sib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10C4F72-18C7-C44C-AA2E-A296CB7F93E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ачественные методы</a:t>
          </a:r>
        </a:p>
      </dgm:t>
    </dgm:pt>
    <dgm:pt modelId="{4879E615-D3EC-D14D-98E6-4FFFD3DC3139}" type="par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711D06C-D34D-5547-A782-C87BD86AF375}" type="sib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DE3CC1C-6CC9-7E41-AA08-A6B73CC07B7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арето- оптимальность</a:t>
          </a:r>
        </a:p>
      </dgm:t>
    </dgm:pt>
    <dgm:pt modelId="{A5DF30BF-CD8F-8E4A-859E-EAA3E77A1918}" type="par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BCE90E4-3ABA-C04C-8586-FC5F5128F001}" type="sib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74280C5-A5AD-6743-937A-BC6A2FD3CD34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ачественной важности </a:t>
          </a:r>
          <a:r>
            <a:rPr lang="ru-RU" sz="1100" dirty="0" err="1">
              <a:solidFill>
                <a:srgbClr val="000000"/>
              </a:solidFill>
            </a:rPr>
            <a:t>Подиновского</a:t>
          </a:r>
          <a:endParaRPr lang="ru-RU" sz="1100" dirty="0">
            <a:solidFill>
              <a:srgbClr val="000000"/>
            </a:solidFill>
          </a:endParaRPr>
        </a:p>
      </dgm:t>
    </dgm:pt>
    <dgm:pt modelId="{F593C6A8-3035-F445-85DB-E8269C383B55}" type="par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7F8B16-8DFA-9249-8DEC-FE332F784405}" type="sib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79A0F4-6A91-624D-93D5-AECF8831549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ЗАПРОС Ларичева</a:t>
          </a:r>
        </a:p>
      </dgm:t>
    </dgm:pt>
    <dgm:pt modelId="{2F989F64-CA08-5147-B605-F7764C822CDB}" type="par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BFDD829-9CB5-F043-8BC5-2FE24BCD767C}" type="sib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8B49180-3C7E-6E4B-9635-BBBA888B4540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Функции предпочтений </a:t>
          </a:r>
          <a:r>
            <a:rPr lang="en-US" sz="1100" dirty="0">
              <a:solidFill>
                <a:srgbClr val="000000"/>
              </a:solidFill>
            </a:rPr>
            <a:t>UTES</a:t>
          </a:r>
          <a:endParaRPr lang="ru-RU" sz="1100" dirty="0">
            <a:solidFill>
              <a:srgbClr val="000000"/>
            </a:solidFill>
          </a:endParaRPr>
        </a:p>
      </dgm:t>
    </dgm:pt>
    <dgm:pt modelId="{147A7EDC-B5F9-0D48-8650-7BF5F431EB9A}" type="par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B6C63EC-967D-C646-ABE6-28785B1D0641}" type="sib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986D00B-A3C9-924B-97CC-8865F24FE691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Лексикографическое упорядочивание</a:t>
          </a:r>
        </a:p>
      </dgm:t>
    </dgm:pt>
    <dgm:pt modelId="{3B673CB8-3351-7045-B16C-519247BE1F62}" type="par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748E61E-9A0A-D842-835F-E4FE6C92CF06}" type="sib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901C205-75A1-7D4A-9D4A-E6502B6B82F6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оличественные методы</a:t>
          </a:r>
        </a:p>
      </dgm:t>
    </dgm:pt>
    <dgm:pt modelId="{A628FA0C-0D6A-5647-934A-9DDFC650BB7B}" type="par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DC17752-CABB-AA46-A065-C33BA85155B4}" type="sib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2D27356-006A-9A46-8C0C-FB6CC018EDE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на базе взвешенной суммы</a:t>
          </a:r>
        </a:p>
      </dgm:t>
    </dgm:pt>
    <dgm:pt modelId="{3CD3AA81-1F1F-7940-9FC3-0BCFAEC0712B}" type="par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1712F63-FDD6-A243-B930-9A01728B9998}" type="sib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45A335A-2794-8A48-9783-C8536A16649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за иерархий</a:t>
          </a:r>
        </a:p>
      </dgm:t>
    </dgm:pt>
    <dgm:pt modelId="{3C8BF732-C5A0-874D-A451-4AD93E6B0363}" type="par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5817016-338B-FD47-9A68-3858BA2C1B3F}" type="sib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8C0E88C-8FD0-F940-A972-90ACD5170B2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1100" dirty="0">
              <a:solidFill>
                <a:srgbClr val="000000"/>
              </a:solidFill>
            </a:rPr>
            <a:t>SMART</a:t>
          </a:r>
          <a:endParaRPr lang="ru-RU" sz="1100" dirty="0">
            <a:solidFill>
              <a:srgbClr val="000000"/>
            </a:solidFill>
          </a:endParaRPr>
        </a:p>
      </dgm:t>
    </dgm:pt>
    <dgm:pt modelId="{1A80A0A6-318D-BF49-BF88-96FD010E42AC}" type="par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5753029-DEBA-D94E-83A6-31C0931CB7C9}" type="sib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4485E24-8C4A-194A-B05F-58F1EC1C647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ультипликативная свертка</a:t>
          </a:r>
        </a:p>
      </dgm:t>
    </dgm:pt>
    <dgm:pt modelId="{9EDA09FF-6210-6B4A-B06B-588D808E9CAE}" type="par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E90BB95-F68D-094C-B2B4-8F6C5C2CC162}" type="sib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4D04AE-EE2A-5B40-829B-79F9DEA9F80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Свертка </a:t>
          </a:r>
          <a:r>
            <a:rPr lang="en-US" sz="1100" dirty="0" err="1">
              <a:solidFill>
                <a:srgbClr val="000000"/>
              </a:solidFill>
            </a:rPr>
            <a:t>Гермейера</a:t>
          </a:r>
          <a:endParaRPr lang="ru-RU" sz="1100" dirty="0">
            <a:solidFill>
              <a:srgbClr val="000000"/>
            </a:solidFill>
          </a:endParaRPr>
        </a:p>
      </dgm:t>
    </dgm:pt>
    <dgm:pt modelId="{7D84FD1C-2979-4841-B57E-8FA8EFC691E8}" type="par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7FCED2-F180-3A45-A492-C52D8778A8EE}" type="sib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A62857-D3C2-3F42-84AF-135DCCADEA2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Идеальная точка</a:t>
          </a:r>
        </a:p>
      </dgm:t>
    </dgm:pt>
    <dgm:pt modelId="{FE72E63A-8A23-4043-BF03-CFFB16353630}" type="par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22E3655-214B-F940-AAAC-A61B5DFD962C}" type="sib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9E6627-BBEA-864B-A6B6-476C913FFB2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Сведение к одному критерию</a:t>
          </a:r>
        </a:p>
      </dgm:t>
    </dgm:pt>
    <dgm:pt modelId="{14216635-6F0E-8E46-BD9A-E08705632A9B}" type="par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9704216-D84E-B04E-8B6A-35E719E73304}" type="sib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FB986FF-8735-4040-A2BB-5B052F97C4B2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Главный критерий</a:t>
          </a:r>
        </a:p>
      </dgm:t>
    </dgm:pt>
    <dgm:pt modelId="{AF12D4F0-7E6E-4B43-B6F2-4BBD436C2F53}" type="par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64E5F53-522A-0D4B-A300-D5D1E6E1949A}" type="sib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0F23B75-B685-4E49-A7BD-DEA3A9BCBF8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оследовательных уступок</a:t>
          </a:r>
        </a:p>
      </dgm:t>
    </dgm:pt>
    <dgm:pt modelId="{701630E2-0C70-8448-83D1-00FA4BB2AE63}" type="par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8B0D17C-6666-0D47-8EDF-7E72C1A3026B}" type="sib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E9BE536-276A-0343-8A3E-9BE454C9DB2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тических сетей</a:t>
          </a:r>
        </a:p>
      </dgm:t>
    </dgm:pt>
    <dgm:pt modelId="{CC122793-A456-1A43-8FD6-C77CBBB36EA3}" type="par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5E794AC-6289-954F-8B0D-514F2AC4FBC6}" type="sib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781ED03-9E3E-AE4C-AE2F-E35260E59532}" type="pres">
      <dgm:prSet presAssocID="{DAB518F4-5645-0C43-BEB1-97C407EDA41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AE2D19-4E74-F342-8730-F537F41BA86E}" type="pres">
      <dgm:prSet presAssocID="{34EC2B7D-4C1F-B048-BA3F-AC0B62AE0B05}" presName="hierRoot1" presStyleCnt="0">
        <dgm:presLayoutVars>
          <dgm:hierBranch val="init"/>
        </dgm:presLayoutVars>
      </dgm:prSet>
      <dgm:spPr/>
    </dgm:pt>
    <dgm:pt modelId="{E32C897B-5602-B642-B7E5-56132A155B9A}" type="pres">
      <dgm:prSet presAssocID="{34EC2B7D-4C1F-B048-BA3F-AC0B62AE0B05}" presName="rootComposite1" presStyleCnt="0"/>
      <dgm:spPr/>
    </dgm:pt>
    <dgm:pt modelId="{6D3E0146-0A18-5D4D-96EF-C57A1FD77FED}" type="pres">
      <dgm:prSet presAssocID="{34EC2B7D-4C1F-B048-BA3F-AC0B62AE0B05}" presName="rootText1" presStyleLbl="node0" presStyleIdx="0" presStyleCnt="1" custScaleX="456786" custScaleY="45502" custLinFactNeighborX="5079">
        <dgm:presLayoutVars>
          <dgm:chPref val="3"/>
        </dgm:presLayoutVars>
      </dgm:prSet>
      <dgm:spPr/>
    </dgm:pt>
    <dgm:pt modelId="{5D122276-E1C4-7945-82BC-D4255B4DAD6C}" type="pres">
      <dgm:prSet presAssocID="{34EC2B7D-4C1F-B048-BA3F-AC0B62AE0B05}" presName="rootConnector1" presStyleLbl="node1" presStyleIdx="0" presStyleCnt="0"/>
      <dgm:spPr/>
    </dgm:pt>
    <dgm:pt modelId="{75F24FEC-6A8A-4549-BA2A-AC6C07BA996A}" type="pres">
      <dgm:prSet presAssocID="{34EC2B7D-4C1F-B048-BA3F-AC0B62AE0B05}" presName="hierChild2" presStyleCnt="0"/>
      <dgm:spPr/>
    </dgm:pt>
    <dgm:pt modelId="{B2079DB3-A6BB-6E42-BE3A-3AAF4C1A317C}" type="pres">
      <dgm:prSet presAssocID="{4879E615-D3EC-D14D-98E6-4FFFD3DC3139}" presName="Name37" presStyleLbl="parChTrans1D2" presStyleIdx="0" presStyleCnt="3"/>
      <dgm:spPr/>
    </dgm:pt>
    <dgm:pt modelId="{723CBB18-EC61-F74D-8D13-8A8EDEE27135}" type="pres">
      <dgm:prSet presAssocID="{E10C4F72-18C7-C44C-AA2E-A296CB7F93ED}" presName="hierRoot2" presStyleCnt="0">
        <dgm:presLayoutVars>
          <dgm:hierBranch val="init"/>
        </dgm:presLayoutVars>
      </dgm:prSet>
      <dgm:spPr/>
    </dgm:pt>
    <dgm:pt modelId="{AAB09C32-6B3A-B743-A25C-A0FFE01FD5BD}" type="pres">
      <dgm:prSet presAssocID="{E10C4F72-18C7-C44C-AA2E-A296CB7F93ED}" presName="rootComposite" presStyleCnt="0"/>
      <dgm:spPr/>
    </dgm:pt>
    <dgm:pt modelId="{10B82360-B72B-1546-B2FA-7208CCD31E8F}" type="pres">
      <dgm:prSet presAssocID="{E10C4F72-18C7-C44C-AA2E-A296CB7F93ED}" presName="rootText" presStyleLbl="node2" presStyleIdx="0" presStyleCnt="3" custScaleX="185208" custLinFactNeighborX="1405" custLinFactNeighborY="1643">
        <dgm:presLayoutVars>
          <dgm:chPref val="3"/>
        </dgm:presLayoutVars>
      </dgm:prSet>
      <dgm:spPr/>
    </dgm:pt>
    <dgm:pt modelId="{0B0F068E-B7EC-3D49-B745-50C605AAE850}" type="pres">
      <dgm:prSet presAssocID="{E10C4F72-18C7-C44C-AA2E-A296CB7F93ED}" presName="rootConnector" presStyleLbl="node2" presStyleIdx="0" presStyleCnt="3"/>
      <dgm:spPr/>
    </dgm:pt>
    <dgm:pt modelId="{1DCB7E62-CFA3-9345-B690-9763ABC84355}" type="pres">
      <dgm:prSet presAssocID="{E10C4F72-18C7-C44C-AA2E-A296CB7F93ED}" presName="hierChild4" presStyleCnt="0"/>
      <dgm:spPr/>
    </dgm:pt>
    <dgm:pt modelId="{DFD41037-D740-754A-8A1E-59B316401CB3}" type="pres">
      <dgm:prSet presAssocID="{A5DF30BF-CD8F-8E4A-859E-EAA3E77A1918}" presName="Name37" presStyleLbl="parChTrans1D3" presStyleIdx="0" presStyleCnt="11"/>
      <dgm:spPr/>
    </dgm:pt>
    <dgm:pt modelId="{A4F9C37C-02D6-CC4E-AC5F-C71A0D41D95C}" type="pres">
      <dgm:prSet presAssocID="{4DE3CC1C-6CC9-7E41-AA08-A6B73CC07B7D}" presName="hierRoot2" presStyleCnt="0">
        <dgm:presLayoutVars>
          <dgm:hierBranch val="init"/>
        </dgm:presLayoutVars>
      </dgm:prSet>
      <dgm:spPr/>
    </dgm:pt>
    <dgm:pt modelId="{1C932CBD-A338-6841-99FD-BDE2A934BEF3}" type="pres">
      <dgm:prSet presAssocID="{4DE3CC1C-6CC9-7E41-AA08-A6B73CC07B7D}" presName="rootComposite" presStyleCnt="0"/>
      <dgm:spPr/>
    </dgm:pt>
    <dgm:pt modelId="{6017116A-5B3F-3E46-B687-92D117877A69}" type="pres">
      <dgm:prSet presAssocID="{4DE3CC1C-6CC9-7E41-AA08-A6B73CC07B7D}" presName="rootText" presStyleLbl="node3" presStyleIdx="0" presStyleCnt="11">
        <dgm:presLayoutVars>
          <dgm:chPref val="3"/>
        </dgm:presLayoutVars>
      </dgm:prSet>
      <dgm:spPr/>
    </dgm:pt>
    <dgm:pt modelId="{AD2127E8-AEAA-B644-850D-A21930366398}" type="pres">
      <dgm:prSet presAssocID="{4DE3CC1C-6CC9-7E41-AA08-A6B73CC07B7D}" presName="rootConnector" presStyleLbl="node3" presStyleIdx="0" presStyleCnt="11"/>
      <dgm:spPr/>
    </dgm:pt>
    <dgm:pt modelId="{D0211577-946B-B741-BB8A-AC9381C0B445}" type="pres">
      <dgm:prSet presAssocID="{4DE3CC1C-6CC9-7E41-AA08-A6B73CC07B7D}" presName="hierChild4" presStyleCnt="0"/>
      <dgm:spPr/>
    </dgm:pt>
    <dgm:pt modelId="{93D8A7E0-C02E-B146-A3D5-013A099C443F}" type="pres">
      <dgm:prSet presAssocID="{4DE3CC1C-6CC9-7E41-AA08-A6B73CC07B7D}" presName="hierChild5" presStyleCnt="0"/>
      <dgm:spPr/>
    </dgm:pt>
    <dgm:pt modelId="{6EEBBDD3-53A4-A140-BDEC-6F0BCF88D39A}" type="pres">
      <dgm:prSet presAssocID="{F593C6A8-3035-F445-85DB-E8269C383B55}" presName="Name37" presStyleLbl="parChTrans1D3" presStyleIdx="1" presStyleCnt="11"/>
      <dgm:spPr/>
    </dgm:pt>
    <dgm:pt modelId="{6E6C4B0F-18E2-2D48-8326-707D2BD197CC}" type="pres">
      <dgm:prSet presAssocID="{574280C5-A5AD-6743-937A-BC6A2FD3CD34}" presName="hierRoot2" presStyleCnt="0">
        <dgm:presLayoutVars>
          <dgm:hierBranch val="init"/>
        </dgm:presLayoutVars>
      </dgm:prSet>
      <dgm:spPr/>
    </dgm:pt>
    <dgm:pt modelId="{AA2EF916-ADD3-6140-9738-4F1C1B2A71BF}" type="pres">
      <dgm:prSet presAssocID="{574280C5-A5AD-6743-937A-BC6A2FD3CD34}" presName="rootComposite" presStyleCnt="0"/>
      <dgm:spPr/>
    </dgm:pt>
    <dgm:pt modelId="{7B83783B-4E97-0D4F-B0BD-2A2D4EB675A1}" type="pres">
      <dgm:prSet presAssocID="{574280C5-A5AD-6743-937A-BC6A2FD3CD34}" presName="rootText" presStyleLbl="node3" presStyleIdx="1" presStyleCnt="11">
        <dgm:presLayoutVars>
          <dgm:chPref val="3"/>
        </dgm:presLayoutVars>
      </dgm:prSet>
      <dgm:spPr/>
    </dgm:pt>
    <dgm:pt modelId="{2208F0AE-EA3C-C247-8E03-71F91F8DCA71}" type="pres">
      <dgm:prSet presAssocID="{574280C5-A5AD-6743-937A-BC6A2FD3CD34}" presName="rootConnector" presStyleLbl="node3" presStyleIdx="1" presStyleCnt="11"/>
      <dgm:spPr/>
    </dgm:pt>
    <dgm:pt modelId="{0D376D26-0EC1-FB4F-94E4-5B83B5D2932F}" type="pres">
      <dgm:prSet presAssocID="{574280C5-A5AD-6743-937A-BC6A2FD3CD34}" presName="hierChild4" presStyleCnt="0"/>
      <dgm:spPr/>
    </dgm:pt>
    <dgm:pt modelId="{A3745561-2799-7440-9F07-04DD971BF3C4}" type="pres">
      <dgm:prSet presAssocID="{574280C5-A5AD-6743-937A-BC6A2FD3CD34}" presName="hierChild5" presStyleCnt="0"/>
      <dgm:spPr/>
    </dgm:pt>
    <dgm:pt modelId="{F04EE831-480B-1047-9E83-D36605EF42B0}" type="pres">
      <dgm:prSet presAssocID="{2F989F64-CA08-5147-B605-F7764C822CDB}" presName="Name37" presStyleLbl="parChTrans1D3" presStyleIdx="2" presStyleCnt="11"/>
      <dgm:spPr/>
    </dgm:pt>
    <dgm:pt modelId="{8F11A982-D034-D14E-8C8B-FE3FB2A7F374}" type="pres">
      <dgm:prSet presAssocID="{7A79A0F4-6A91-624D-93D5-AECF8831549B}" presName="hierRoot2" presStyleCnt="0">
        <dgm:presLayoutVars>
          <dgm:hierBranch val="init"/>
        </dgm:presLayoutVars>
      </dgm:prSet>
      <dgm:spPr/>
    </dgm:pt>
    <dgm:pt modelId="{D46C8CB0-09EC-F14B-8844-663BE220ED09}" type="pres">
      <dgm:prSet presAssocID="{7A79A0F4-6A91-624D-93D5-AECF8831549B}" presName="rootComposite" presStyleCnt="0"/>
      <dgm:spPr/>
    </dgm:pt>
    <dgm:pt modelId="{F007CE28-83D3-2146-996C-2792347B3F81}" type="pres">
      <dgm:prSet presAssocID="{7A79A0F4-6A91-624D-93D5-AECF8831549B}" presName="rootText" presStyleLbl="node3" presStyleIdx="2" presStyleCnt="11">
        <dgm:presLayoutVars>
          <dgm:chPref val="3"/>
        </dgm:presLayoutVars>
      </dgm:prSet>
      <dgm:spPr/>
    </dgm:pt>
    <dgm:pt modelId="{9328ECAA-FA5F-4A43-8D65-BD7BA49C540F}" type="pres">
      <dgm:prSet presAssocID="{7A79A0F4-6A91-624D-93D5-AECF8831549B}" presName="rootConnector" presStyleLbl="node3" presStyleIdx="2" presStyleCnt="11"/>
      <dgm:spPr/>
    </dgm:pt>
    <dgm:pt modelId="{C9DDB59F-EDFF-894B-8F84-98BC98C7348E}" type="pres">
      <dgm:prSet presAssocID="{7A79A0F4-6A91-624D-93D5-AECF8831549B}" presName="hierChild4" presStyleCnt="0"/>
      <dgm:spPr/>
    </dgm:pt>
    <dgm:pt modelId="{50DC20B1-DEB4-ED4D-9EE5-C3B725FABABD}" type="pres">
      <dgm:prSet presAssocID="{7A79A0F4-6A91-624D-93D5-AECF8831549B}" presName="hierChild5" presStyleCnt="0"/>
      <dgm:spPr/>
    </dgm:pt>
    <dgm:pt modelId="{61817445-6CCD-224A-A412-9B36487C75CE}" type="pres">
      <dgm:prSet presAssocID="{147A7EDC-B5F9-0D48-8650-7BF5F431EB9A}" presName="Name37" presStyleLbl="parChTrans1D3" presStyleIdx="3" presStyleCnt="11"/>
      <dgm:spPr/>
    </dgm:pt>
    <dgm:pt modelId="{28946CAD-9D42-3B4C-B460-078061BE914B}" type="pres">
      <dgm:prSet presAssocID="{28B49180-3C7E-6E4B-9635-BBBA888B4540}" presName="hierRoot2" presStyleCnt="0">
        <dgm:presLayoutVars>
          <dgm:hierBranch val="init"/>
        </dgm:presLayoutVars>
      </dgm:prSet>
      <dgm:spPr/>
    </dgm:pt>
    <dgm:pt modelId="{5191B00F-1D6B-6449-836C-C659B41F2073}" type="pres">
      <dgm:prSet presAssocID="{28B49180-3C7E-6E4B-9635-BBBA888B4540}" presName="rootComposite" presStyleCnt="0"/>
      <dgm:spPr/>
    </dgm:pt>
    <dgm:pt modelId="{6E519E57-338D-AA44-8870-41511DCE5F06}" type="pres">
      <dgm:prSet presAssocID="{28B49180-3C7E-6E4B-9635-BBBA888B4540}" presName="rootText" presStyleLbl="node3" presStyleIdx="3" presStyleCnt="11">
        <dgm:presLayoutVars>
          <dgm:chPref val="3"/>
        </dgm:presLayoutVars>
      </dgm:prSet>
      <dgm:spPr/>
    </dgm:pt>
    <dgm:pt modelId="{6D33376F-F0DA-7A45-A9C7-68A60A7096F7}" type="pres">
      <dgm:prSet presAssocID="{28B49180-3C7E-6E4B-9635-BBBA888B4540}" presName="rootConnector" presStyleLbl="node3" presStyleIdx="3" presStyleCnt="11"/>
      <dgm:spPr/>
    </dgm:pt>
    <dgm:pt modelId="{8F656578-4D2D-9C44-80A9-D9D34957FD4A}" type="pres">
      <dgm:prSet presAssocID="{28B49180-3C7E-6E4B-9635-BBBA888B4540}" presName="hierChild4" presStyleCnt="0"/>
      <dgm:spPr/>
    </dgm:pt>
    <dgm:pt modelId="{715FC668-6DA5-2147-95C7-A0D401BAB035}" type="pres">
      <dgm:prSet presAssocID="{28B49180-3C7E-6E4B-9635-BBBA888B4540}" presName="hierChild5" presStyleCnt="0"/>
      <dgm:spPr/>
    </dgm:pt>
    <dgm:pt modelId="{B356E3FF-1AE7-6747-B3AC-937EF9AA244B}" type="pres">
      <dgm:prSet presAssocID="{3B673CB8-3351-7045-B16C-519247BE1F62}" presName="Name37" presStyleLbl="parChTrans1D3" presStyleIdx="4" presStyleCnt="11"/>
      <dgm:spPr/>
    </dgm:pt>
    <dgm:pt modelId="{247707C3-1D17-6F40-BD91-C4AB6D928F68}" type="pres">
      <dgm:prSet presAssocID="{7986D00B-A3C9-924B-97CC-8865F24FE691}" presName="hierRoot2" presStyleCnt="0">
        <dgm:presLayoutVars>
          <dgm:hierBranch val="init"/>
        </dgm:presLayoutVars>
      </dgm:prSet>
      <dgm:spPr/>
    </dgm:pt>
    <dgm:pt modelId="{278F0A76-CE1A-1940-9CA4-2EC6425DB6FD}" type="pres">
      <dgm:prSet presAssocID="{7986D00B-A3C9-924B-97CC-8865F24FE691}" presName="rootComposite" presStyleCnt="0"/>
      <dgm:spPr/>
    </dgm:pt>
    <dgm:pt modelId="{6346DA0D-9E09-EE44-817E-86BCD42F42DC}" type="pres">
      <dgm:prSet presAssocID="{7986D00B-A3C9-924B-97CC-8865F24FE691}" presName="rootText" presStyleLbl="node3" presStyleIdx="4" presStyleCnt="11">
        <dgm:presLayoutVars>
          <dgm:chPref val="3"/>
        </dgm:presLayoutVars>
      </dgm:prSet>
      <dgm:spPr/>
    </dgm:pt>
    <dgm:pt modelId="{5D3E1B83-74AB-1A41-815F-D5CB2646DCE5}" type="pres">
      <dgm:prSet presAssocID="{7986D00B-A3C9-924B-97CC-8865F24FE691}" presName="rootConnector" presStyleLbl="node3" presStyleIdx="4" presStyleCnt="11"/>
      <dgm:spPr/>
    </dgm:pt>
    <dgm:pt modelId="{635D897D-6CE7-954E-9F03-6DB50104A57A}" type="pres">
      <dgm:prSet presAssocID="{7986D00B-A3C9-924B-97CC-8865F24FE691}" presName="hierChild4" presStyleCnt="0"/>
      <dgm:spPr/>
    </dgm:pt>
    <dgm:pt modelId="{D85BA356-F182-0443-AE06-FC9AAFC26CC6}" type="pres">
      <dgm:prSet presAssocID="{7986D00B-A3C9-924B-97CC-8865F24FE691}" presName="hierChild5" presStyleCnt="0"/>
      <dgm:spPr/>
    </dgm:pt>
    <dgm:pt modelId="{C8866EEE-9FE2-4049-A976-03AD65610DE5}" type="pres">
      <dgm:prSet presAssocID="{E10C4F72-18C7-C44C-AA2E-A296CB7F93ED}" presName="hierChild5" presStyleCnt="0"/>
      <dgm:spPr/>
    </dgm:pt>
    <dgm:pt modelId="{23889FD9-5AE6-5843-BE9E-FDE8A8C01C65}" type="pres">
      <dgm:prSet presAssocID="{A628FA0C-0D6A-5647-934A-9DDFC650BB7B}" presName="Name37" presStyleLbl="parChTrans1D2" presStyleIdx="1" presStyleCnt="3"/>
      <dgm:spPr/>
    </dgm:pt>
    <dgm:pt modelId="{297BF1F7-538D-9D42-8FAF-1A09507BCEF9}" type="pres">
      <dgm:prSet presAssocID="{F901C205-75A1-7D4A-9D4A-E6502B6B82F6}" presName="hierRoot2" presStyleCnt="0">
        <dgm:presLayoutVars>
          <dgm:hierBranch val="init"/>
        </dgm:presLayoutVars>
      </dgm:prSet>
      <dgm:spPr/>
    </dgm:pt>
    <dgm:pt modelId="{D15D27CD-1FC7-E046-8939-F173A06347B5}" type="pres">
      <dgm:prSet presAssocID="{F901C205-75A1-7D4A-9D4A-E6502B6B82F6}" presName="rootComposite" presStyleCnt="0"/>
      <dgm:spPr/>
    </dgm:pt>
    <dgm:pt modelId="{20BD0726-ABA2-9A43-A09D-876BB24272D7}" type="pres">
      <dgm:prSet presAssocID="{F901C205-75A1-7D4A-9D4A-E6502B6B82F6}" presName="rootText" presStyleLbl="node2" presStyleIdx="1" presStyleCnt="3" custScaleX="177257" custLinFactNeighborX="-5431" custLinFactNeighborY="-3468">
        <dgm:presLayoutVars>
          <dgm:chPref val="3"/>
        </dgm:presLayoutVars>
      </dgm:prSet>
      <dgm:spPr/>
    </dgm:pt>
    <dgm:pt modelId="{A0B49F5B-736A-A646-8C30-B657ABFAF413}" type="pres">
      <dgm:prSet presAssocID="{F901C205-75A1-7D4A-9D4A-E6502B6B82F6}" presName="rootConnector" presStyleLbl="node2" presStyleIdx="1" presStyleCnt="3"/>
      <dgm:spPr/>
    </dgm:pt>
    <dgm:pt modelId="{37A7C03F-DFA9-D34A-AB64-189729867444}" type="pres">
      <dgm:prSet presAssocID="{F901C205-75A1-7D4A-9D4A-E6502B6B82F6}" presName="hierChild4" presStyleCnt="0"/>
      <dgm:spPr/>
    </dgm:pt>
    <dgm:pt modelId="{E1C1D1CA-4B38-E043-8C6A-B95564035061}" type="pres">
      <dgm:prSet presAssocID="{3CD3AA81-1F1F-7940-9FC3-0BCFAEC0712B}" presName="Name37" presStyleLbl="parChTrans1D3" presStyleIdx="5" presStyleCnt="11"/>
      <dgm:spPr/>
    </dgm:pt>
    <dgm:pt modelId="{88D9252E-2099-8949-9497-A6B97AB7E0D6}" type="pres">
      <dgm:prSet presAssocID="{42D27356-006A-9A46-8C0C-FB6CC018EDEC}" presName="hierRoot2" presStyleCnt="0">
        <dgm:presLayoutVars>
          <dgm:hierBranch val="init"/>
        </dgm:presLayoutVars>
      </dgm:prSet>
      <dgm:spPr/>
    </dgm:pt>
    <dgm:pt modelId="{9E528DEB-04A4-8E4D-9AE5-0081BB5C41F2}" type="pres">
      <dgm:prSet presAssocID="{42D27356-006A-9A46-8C0C-FB6CC018EDEC}" presName="rootComposite" presStyleCnt="0"/>
      <dgm:spPr/>
    </dgm:pt>
    <dgm:pt modelId="{4CD6F13E-B0F7-D84F-ABE2-38A00C43ED14}" type="pres">
      <dgm:prSet presAssocID="{42D27356-006A-9A46-8C0C-FB6CC018EDEC}" presName="rootText" presStyleLbl="node3" presStyleIdx="5" presStyleCnt="11">
        <dgm:presLayoutVars>
          <dgm:chPref val="3"/>
        </dgm:presLayoutVars>
      </dgm:prSet>
      <dgm:spPr/>
    </dgm:pt>
    <dgm:pt modelId="{AEC2FD33-98E9-D647-969D-0162DC0689D5}" type="pres">
      <dgm:prSet presAssocID="{42D27356-006A-9A46-8C0C-FB6CC018EDEC}" presName="rootConnector" presStyleLbl="node3" presStyleIdx="5" presStyleCnt="11"/>
      <dgm:spPr/>
    </dgm:pt>
    <dgm:pt modelId="{8BCD2E56-7B64-2A4E-BAB2-C3F8D210D60B}" type="pres">
      <dgm:prSet presAssocID="{42D27356-006A-9A46-8C0C-FB6CC018EDEC}" presName="hierChild4" presStyleCnt="0"/>
      <dgm:spPr/>
    </dgm:pt>
    <dgm:pt modelId="{FC0AB3DE-2F6E-D94A-A9FF-AF26CE466AF1}" type="pres">
      <dgm:prSet presAssocID="{3C8BF732-C5A0-874D-A451-4AD93E6B0363}" presName="Name37" presStyleLbl="parChTrans1D4" presStyleIdx="0" presStyleCnt="3"/>
      <dgm:spPr/>
    </dgm:pt>
    <dgm:pt modelId="{DB90FCE7-9B2D-0048-8B71-4BA1DA99436D}" type="pres">
      <dgm:prSet presAssocID="{645A335A-2794-8A48-9783-C8536A16649F}" presName="hierRoot2" presStyleCnt="0">
        <dgm:presLayoutVars>
          <dgm:hierBranch val="init"/>
        </dgm:presLayoutVars>
      </dgm:prSet>
      <dgm:spPr/>
    </dgm:pt>
    <dgm:pt modelId="{C09A4BD7-465F-3343-B456-1E01A6E4FB68}" type="pres">
      <dgm:prSet presAssocID="{645A335A-2794-8A48-9783-C8536A16649F}" presName="rootComposite" presStyleCnt="0"/>
      <dgm:spPr/>
    </dgm:pt>
    <dgm:pt modelId="{8332DA9D-D775-A144-A01A-59B022B1B0C1}" type="pres">
      <dgm:prSet presAssocID="{645A335A-2794-8A48-9783-C8536A16649F}" presName="rootText" presStyleLbl="node4" presStyleIdx="0" presStyleCnt="3">
        <dgm:presLayoutVars>
          <dgm:chPref val="3"/>
        </dgm:presLayoutVars>
      </dgm:prSet>
      <dgm:spPr/>
    </dgm:pt>
    <dgm:pt modelId="{928CAB56-5724-3943-A31A-5976EA0EC974}" type="pres">
      <dgm:prSet presAssocID="{645A335A-2794-8A48-9783-C8536A16649F}" presName="rootConnector" presStyleLbl="node4" presStyleIdx="0" presStyleCnt="3"/>
      <dgm:spPr/>
    </dgm:pt>
    <dgm:pt modelId="{D29CE635-BC80-DD41-9659-56C8B8A37F28}" type="pres">
      <dgm:prSet presAssocID="{645A335A-2794-8A48-9783-C8536A16649F}" presName="hierChild4" presStyleCnt="0"/>
      <dgm:spPr/>
    </dgm:pt>
    <dgm:pt modelId="{FF6F38A2-70ED-B144-98D3-BB0AAD7D166E}" type="pres">
      <dgm:prSet presAssocID="{645A335A-2794-8A48-9783-C8536A16649F}" presName="hierChild5" presStyleCnt="0"/>
      <dgm:spPr/>
    </dgm:pt>
    <dgm:pt modelId="{8F6E7EFD-568E-484A-8D59-847C2A8BA2B1}" type="pres">
      <dgm:prSet presAssocID="{CC122793-A456-1A43-8FD6-C77CBBB36EA3}" presName="Name37" presStyleLbl="parChTrans1D4" presStyleIdx="1" presStyleCnt="3"/>
      <dgm:spPr/>
    </dgm:pt>
    <dgm:pt modelId="{007DABA0-B441-7A41-B980-05A8C4810921}" type="pres">
      <dgm:prSet presAssocID="{1E9BE536-276A-0343-8A3E-9BE454C9DB27}" presName="hierRoot2" presStyleCnt="0">
        <dgm:presLayoutVars>
          <dgm:hierBranch val="init"/>
        </dgm:presLayoutVars>
      </dgm:prSet>
      <dgm:spPr/>
    </dgm:pt>
    <dgm:pt modelId="{D591E980-D843-8941-A830-5DC63AFEBC83}" type="pres">
      <dgm:prSet presAssocID="{1E9BE536-276A-0343-8A3E-9BE454C9DB27}" presName="rootComposite" presStyleCnt="0"/>
      <dgm:spPr/>
    </dgm:pt>
    <dgm:pt modelId="{AECCA5F6-43ED-AC48-B2E7-3C024A98367A}" type="pres">
      <dgm:prSet presAssocID="{1E9BE536-276A-0343-8A3E-9BE454C9DB27}" presName="rootText" presStyleLbl="node4" presStyleIdx="1" presStyleCnt="3">
        <dgm:presLayoutVars>
          <dgm:chPref val="3"/>
        </dgm:presLayoutVars>
      </dgm:prSet>
      <dgm:spPr/>
    </dgm:pt>
    <dgm:pt modelId="{750874F8-DD9D-5642-91AA-498939653D51}" type="pres">
      <dgm:prSet presAssocID="{1E9BE536-276A-0343-8A3E-9BE454C9DB27}" presName="rootConnector" presStyleLbl="node4" presStyleIdx="1" presStyleCnt="3"/>
      <dgm:spPr/>
    </dgm:pt>
    <dgm:pt modelId="{A2B1601E-C701-2647-AACE-D8C683530426}" type="pres">
      <dgm:prSet presAssocID="{1E9BE536-276A-0343-8A3E-9BE454C9DB27}" presName="hierChild4" presStyleCnt="0"/>
      <dgm:spPr/>
    </dgm:pt>
    <dgm:pt modelId="{4D399975-62D6-8E45-9ABD-D5CB8B0D0D67}" type="pres">
      <dgm:prSet presAssocID="{1E9BE536-276A-0343-8A3E-9BE454C9DB27}" presName="hierChild5" presStyleCnt="0"/>
      <dgm:spPr/>
    </dgm:pt>
    <dgm:pt modelId="{4AC2CC2A-AEC3-C04C-B656-D6B081A3CA5A}" type="pres">
      <dgm:prSet presAssocID="{1A80A0A6-318D-BF49-BF88-96FD010E42AC}" presName="Name37" presStyleLbl="parChTrans1D4" presStyleIdx="2" presStyleCnt="3"/>
      <dgm:spPr/>
    </dgm:pt>
    <dgm:pt modelId="{E7521CF9-8B9C-4B41-8319-C402AA994C91}" type="pres">
      <dgm:prSet presAssocID="{D8C0E88C-8FD0-F940-A972-90ACD5170B2F}" presName="hierRoot2" presStyleCnt="0">
        <dgm:presLayoutVars>
          <dgm:hierBranch val="init"/>
        </dgm:presLayoutVars>
      </dgm:prSet>
      <dgm:spPr/>
    </dgm:pt>
    <dgm:pt modelId="{24FADAF7-0C13-944B-A6A7-BF2E903BC88A}" type="pres">
      <dgm:prSet presAssocID="{D8C0E88C-8FD0-F940-A972-90ACD5170B2F}" presName="rootComposite" presStyleCnt="0"/>
      <dgm:spPr/>
    </dgm:pt>
    <dgm:pt modelId="{2E83A76E-1E36-3C4A-9616-53B0FBBF5B84}" type="pres">
      <dgm:prSet presAssocID="{D8C0E88C-8FD0-F940-A972-90ACD5170B2F}" presName="rootText" presStyleLbl="node4" presStyleIdx="2" presStyleCnt="3">
        <dgm:presLayoutVars>
          <dgm:chPref val="3"/>
        </dgm:presLayoutVars>
      </dgm:prSet>
      <dgm:spPr/>
    </dgm:pt>
    <dgm:pt modelId="{F7488C47-AA21-0842-BA1A-4C4463C45136}" type="pres">
      <dgm:prSet presAssocID="{D8C0E88C-8FD0-F940-A972-90ACD5170B2F}" presName="rootConnector" presStyleLbl="node4" presStyleIdx="2" presStyleCnt="3"/>
      <dgm:spPr/>
    </dgm:pt>
    <dgm:pt modelId="{832870D1-A609-E14E-AF53-5F690537C7BD}" type="pres">
      <dgm:prSet presAssocID="{D8C0E88C-8FD0-F940-A972-90ACD5170B2F}" presName="hierChild4" presStyleCnt="0"/>
      <dgm:spPr/>
    </dgm:pt>
    <dgm:pt modelId="{FBA5670A-0416-0647-AC9A-71579977EFBF}" type="pres">
      <dgm:prSet presAssocID="{D8C0E88C-8FD0-F940-A972-90ACD5170B2F}" presName="hierChild5" presStyleCnt="0"/>
      <dgm:spPr/>
    </dgm:pt>
    <dgm:pt modelId="{FEFF98D6-050E-5743-A786-7D59A838E669}" type="pres">
      <dgm:prSet presAssocID="{42D27356-006A-9A46-8C0C-FB6CC018EDEC}" presName="hierChild5" presStyleCnt="0"/>
      <dgm:spPr/>
    </dgm:pt>
    <dgm:pt modelId="{CF1EE9C1-7704-DF41-B2CA-CD86FA52DF01}" type="pres">
      <dgm:prSet presAssocID="{9EDA09FF-6210-6B4A-B06B-588D808E9CAE}" presName="Name37" presStyleLbl="parChTrans1D3" presStyleIdx="6" presStyleCnt="11"/>
      <dgm:spPr/>
    </dgm:pt>
    <dgm:pt modelId="{96D19902-F28C-8B4F-A845-1C39AD8CCC6E}" type="pres">
      <dgm:prSet presAssocID="{24485E24-8C4A-194A-B05F-58F1EC1C647F}" presName="hierRoot2" presStyleCnt="0">
        <dgm:presLayoutVars>
          <dgm:hierBranch val="init"/>
        </dgm:presLayoutVars>
      </dgm:prSet>
      <dgm:spPr/>
    </dgm:pt>
    <dgm:pt modelId="{2B1A3408-F59E-1847-B1FA-DFF8CDEADC7F}" type="pres">
      <dgm:prSet presAssocID="{24485E24-8C4A-194A-B05F-58F1EC1C647F}" presName="rootComposite" presStyleCnt="0"/>
      <dgm:spPr/>
    </dgm:pt>
    <dgm:pt modelId="{C71D4BE9-4B90-E54E-9F3A-544148E1D990}" type="pres">
      <dgm:prSet presAssocID="{24485E24-8C4A-194A-B05F-58F1EC1C647F}" presName="rootText" presStyleLbl="node3" presStyleIdx="6" presStyleCnt="11">
        <dgm:presLayoutVars>
          <dgm:chPref val="3"/>
        </dgm:presLayoutVars>
      </dgm:prSet>
      <dgm:spPr/>
    </dgm:pt>
    <dgm:pt modelId="{D57665C5-07F9-C04E-8EA9-6ACA93D331D0}" type="pres">
      <dgm:prSet presAssocID="{24485E24-8C4A-194A-B05F-58F1EC1C647F}" presName="rootConnector" presStyleLbl="node3" presStyleIdx="6" presStyleCnt="11"/>
      <dgm:spPr/>
    </dgm:pt>
    <dgm:pt modelId="{5C0A273E-EC24-AB4C-B778-066FBBC964FA}" type="pres">
      <dgm:prSet presAssocID="{24485E24-8C4A-194A-B05F-58F1EC1C647F}" presName="hierChild4" presStyleCnt="0"/>
      <dgm:spPr/>
    </dgm:pt>
    <dgm:pt modelId="{57E743B3-EDA7-C34A-8502-6B330F9557A3}" type="pres">
      <dgm:prSet presAssocID="{24485E24-8C4A-194A-B05F-58F1EC1C647F}" presName="hierChild5" presStyleCnt="0"/>
      <dgm:spPr/>
    </dgm:pt>
    <dgm:pt modelId="{3E57FC59-7A17-FF4B-BDFB-97E2FE5D6576}" type="pres">
      <dgm:prSet presAssocID="{7D84FD1C-2979-4841-B57E-8FA8EFC691E8}" presName="Name37" presStyleLbl="parChTrans1D3" presStyleIdx="7" presStyleCnt="11"/>
      <dgm:spPr/>
    </dgm:pt>
    <dgm:pt modelId="{A0A719D7-6892-B344-9941-794223D3F9E3}" type="pres">
      <dgm:prSet presAssocID="{634D04AE-EE2A-5B40-829B-79F9DEA9F807}" presName="hierRoot2" presStyleCnt="0">
        <dgm:presLayoutVars>
          <dgm:hierBranch val="init"/>
        </dgm:presLayoutVars>
      </dgm:prSet>
      <dgm:spPr/>
    </dgm:pt>
    <dgm:pt modelId="{3267EF51-CC75-354B-B90A-966F32046475}" type="pres">
      <dgm:prSet presAssocID="{634D04AE-EE2A-5B40-829B-79F9DEA9F807}" presName="rootComposite" presStyleCnt="0"/>
      <dgm:spPr/>
    </dgm:pt>
    <dgm:pt modelId="{A06BD10D-BEF6-4348-92FE-A6869764BB23}" type="pres">
      <dgm:prSet presAssocID="{634D04AE-EE2A-5B40-829B-79F9DEA9F807}" presName="rootText" presStyleLbl="node3" presStyleIdx="7" presStyleCnt="11">
        <dgm:presLayoutVars>
          <dgm:chPref val="3"/>
        </dgm:presLayoutVars>
      </dgm:prSet>
      <dgm:spPr/>
    </dgm:pt>
    <dgm:pt modelId="{ABE6C7D0-DA6C-824D-95CA-F3CD5FCF0852}" type="pres">
      <dgm:prSet presAssocID="{634D04AE-EE2A-5B40-829B-79F9DEA9F807}" presName="rootConnector" presStyleLbl="node3" presStyleIdx="7" presStyleCnt="11"/>
      <dgm:spPr/>
    </dgm:pt>
    <dgm:pt modelId="{22A0D9A7-17F7-A54A-883D-E747BC66830C}" type="pres">
      <dgm:prSet presAssocID="{634D04AE-EE2A-5B40-829B-79F9DEA9F807}" presName="hierChild4" presStyleCnt="0"/>
      <dgm:spPr/>
    </dgm:pt>
    <dgm:pt modelId="{F914A14C-7271-F24D-BA2A-51D1F11A9C69}" type="pres">
      <dgm:prSet presAssocID="{634D04AE-EE2A-5B40-829B-79F9DEA9F807}" presName="hierChild5" presStyleCnt="0"/>
      <dgm:spPr/>
    </dgm:pt>
    <dgm:pt modelId="{B3F594F6-4610-664B-A469-3A0D7357F624}" type="pres">
      <dgm:prSet presAssocID="{FE72E63A-8A23-4043-BF03-CFFB16353630}" presName="Name37" presStyleLbl="parChTrans1D3" presStyleIdx="8" presStyleCnt="11"/>
      <dgm:spPr/>
    </dgm:pt>
    <dgm:pt modelId="{D3BA9364-65B4-3348-B5DC-C1BD4A8AECA8}" type="pres">
      <dgm:prSet presAssocID="{3BA62857-D3C2-3F42-84AF-135DCCADEA2C}" presName="hierRoot2" presStyleCnt="0">
        <dgm:presLayoutVars>
          <dgm:hierBranch val="init"/>
        </dgm:presLayoutVars>
      </dgm:prSet>
      <dgm:spPr/>
    </dgm:pt>
    <dgm:pt modelId="{B331B525-7F1C-914D-BB18-4472B5DDC4C2}" type="pres">
      <dgm:prSet presAssocID="{3BA62857-D3C2-3F42-84AF-135DCCADEA2C}" presName="rootComposite" presStyleCnt="0"/>
      <dgm:spPr/>
    </dgm:pt>
    <dgm:pt modelId="{C5859672-FA5C-5C44-9BDB-F7A5D21859E6}" type="pres">
      <dgm:prSet presAssocID="{3BA62857-D3C2-3F42-84AF-135DCCADEA2C}" presName="rootText" presStyleLbl="node3" presStyleIdx="8" presStyleCnt="11" custLinFactNeighborX="-14633" custLinFactNeighborY="-2124">
        <dgm:presLayoutVars>
          <dgm:chPref val="3"/>
        </dgm:presLayoutVars>
      </dgm:prSet>
      <dgm:spPr/>
    </dgm:pt>
    <dgm:pt modelId="{499D6A70-AA01-A441-AFBA-FC08CE6C880F}" type="pres">
      <dgm:prSet presAssocID="{3BA62857-D3C2-3F42-84AF-135DCCADEA2C}" presName="rootConnector" presStyleLbl="node3" presStyleIdx="8" presStyleCnt="11"/>
      <dgm:spPr/>
    </dgm:pt>
    <dgm:pt modelId="{9D6860BE-395B-6E4B-9353-D3AE5CE19DE3}" type="pres">
      <dgm:prSet presAssocID="{3BA62857-D3C2-3F42-84AF-135DCCADEA2C}" presName="hierChild4" presStyleCnt="0"/>
      <dgm:spPr/>
    </dgm:pt>
    <dgm:pt modelId="{55BBD5F2-7756-1F49-8767-0EAE3BAADE8A}" type="pres">
      <dgm:prSet presAssocID="{3BA62857-D3C2-3F42-84AF-135DCCADEA2C}" presName="hierChild5" presStyleCnt="0"/>
      <dgm:spPr/>
    </dgm:pt>
    <dgm:pt modelId="{CDA1688C-ACCA-D647-AF87-6FE91F14496B}" type="pres">
      <dgm:prSet presAssocID="{F901C205-75A1-7D4A-9D4A-E6502B6B82F6}" presName="hierChild5" presStyleCnt="0"/>
      <dgm:spPr/>
    </dgm:pt>
    <dgm:pt modelId="{BDABCA36-062C-8740-8D7E-0BE54B091687}" type="pres">
      <dgm:prSet presAssocID="{14216635-6F0E-8E46-BD9A-E08705632A9B}" presName="Name37" presStyleLbl="parChTrans1D2" presStyleIdx="2" presStyleCnt="3"/>
      <dgm:spPr/>
    </dgm:pt>
    <dgm:pt modelId="{12B9AE5A-2D54-C54A-9E8C-F6256EF1785F}" type="pres">
      <dgm:prSet presAssocID="{859E6627-BBEA-864B-A6B6-476C913FFB2B}" presName="hierRoot2" presStyleCnt="0">
        <dgm:presLayoutVars>
          <dgm:hierBranch val="init"/>
        </dgm:presLayoutVars>
      </dgm:prSet>
      <dgm:spPr/>
    </dgm:pt>
    <dgm:pt modelId="{8D284530-7E7F-5440-8E3A-DF70FB14E791}" type="pres">
      <dgm:prSet presAssocID="{859E6627-BBEA-864B-A6B6-476C913FFB2B}" presName="rootComposite" presStyleCnt="0"/>
      <dgm:spPr/>
    </dgm:pt>
    <dgm:pt modelId="{0F1E0840-17F2-F943-9D55-D08EF2572476}" type="pres">
      <dgm:prSet presAssocID="{859E6627-BBEA-864B-A6B6-476C913FFB2B}" presName="rootText" presStyleLbl="node2" presStyleIdx="2" presStyleCnt="3" custScaleX="158479" custLinFactNeighborX="11985">
        <dgm:presLayoutVars>
          <dgm:chPref val="3"/>
        </dgm:presLayoutVars>
      </dgm:prSet>
      <dgm:spPr/>
    </dgm:pt>
    <dgm:pt modelId="{2C8BD9C0-E192-C342-85DC-ACE3A65FA7EE}" type="pres">
      <dgm:prSet presAssocID="{859E6627-BBEA-864B-A6B6-476C913FFB2B}" presName="rootConnector" presStyleLbl="node2" presStyleIdx="2" presStyleCnt="3"/>
      <dgm:spPr/>
    </dgm:pt>
    <dgm:pt modelId="{770EC2E9-FA1F-A34F-91AE-8A65B0571D04}" type="pres">
      <dgm:prSet presAssocID="{859E6627-BBEA-864B-A6B6-476C913FFB2B}" presName="hierChild4" presStyleCnt="0"/>
      <dgm:spPr/>
    </dgm:pt>
    <dgm:pt modelId="{DE7FE999-BD55-224E-B6AE-50299D75D46B}" type="pres">
      <dgm:prSet presAssocID="{AF12D4F0-7E6E-4B43-B6F2-4BBD436C2F53}" presName="Name37" presStyleLbl="parChTrans1D3" presStyleIdx="9" presStyleCnt="11"/>
      <dgm:spPr/>
    </dgm:pt>
    <dgm:pt modelId="{454C7A3B-295B-A440-B18C-8F968936FCA1}" type="pres">
      <dgm:prSet presAssocID="{4FB986FF-8735-4040-A2BB-5B052F97C4B2}" presName="hierRoot2" presStyleCnt="0">
        <dgm:presLayoutVars>
          <dgm:hierBranch val="init"/>
        </dgm:presLayoutVars>
      </dgm:prSet>
      <dgm:spPr/>
    </dgm:pt>
    <dgm:pt modelId="{D71A8A25-BB4A-4C4F-A9CC-31EC56DCF1E0}" type="pres">
      <dgm:prSet presAssocID="{4FB986FF-8735-4040-A2BB-5B052F97C4B2}" presName="rootComposite" presStyleCnt="0"/>
      <dgm:spPr/>
    </dgm:pt>
    <dgm:pt modelId="{6F83835D-03B1-5740-AC53-39CBFA45FD06}" type="pres">
      <dgm:prSet presAssocID="{4FB986FF-8735-4040-A2BB-5B052F97C4B2}" presName="rootText" presStyleLbl="node3" presStyleIdx="9" presStyleCnt="11" custLinFactNeighborX="9049" custLinFactNeighborY="-2124">
        <dgm:presLayoutVars>
          <dgm:chPref val="3"/>
        </dgm:presLayoutVars>
      </dgm:prSet>
      <dgm:spPr/>
    </dgm:pt>
    <dgm:pt modelId="{5F972136-144A-3143-94B2-2BCFF321DE6C}" type="pres">
      <dgm:prSet presAssocID="{4FB986FF-8735-4040-A2BB-5B052F97C4B2}" presName="rootConnector" presStyleLbl="node3" presStyleIdx="9" presStyleCnt="11"/>
      <dgm:spPr/>
    </dgm:pt>
    <dgm:pt modelId="{75DA474F-510E-1F4F-A014-B60C0D3AAA9F}" type="pres">
      <dgm:prSet presAssocID="{4FB986FF-8735-4040-A2BB-5B052F97C4B2}" presName="hierChild4" presStyleCnt="0"/>
      <dgm:spPr/>
    </dgm:pt>
    <dgm:pt modelId="{7753FA47-F522-2148-AA4B-55E3631D82FE}" type="pres">
      <dgm:prSet presAssocID="{4FB986FF-8735-4040-A2BB-5B052F97C4B2}" presName="hierChild5" presStyleCnt="0"/>
      <dgm:spPr/>
    </dgm:pt>
    <dgm:pt modelId="{2080D88A-1F72-D845-A92F-E8067E4EDE4A}" type="pres">
      <dgm:prSet presAssocID="{701630E2-0C70-8448-83D1-00FA4BB2AE63}" presName="Name37" presStyleLbl="parChTrans1D3" presStyleIdx="10" presStyleCnt="11"/>
      <dgm:spPr/>
    </dgm:pt>
    <dgm:pt modelId="{EBDA2B81-401B-C74D-8A62-49ED8086C491}" type="pres">
      <dgm:prSet presAssocID="{D0F23B75-B685-4E49-A7BD-DEA3A9BCBF8C}" presName="hierRoot2" presStyleCnt="0">
        <dgm:presLayoutVars>
          <dgm:hierBranch val="init"/>
        </dgm:presLayoutVars>
      </dgm:prSet>
      <dgm:spPr/>
    </dgm:pt>
    <dgm:pt modelId="{BE42CE23-5649-2E40-BC8D-FF7EBFDA92C0}" type="pres">
      <dgm:prSet presAssocID="{D0F23B75-B685-4E49-A7BD-DEA3A9BCBF8C}" presName="rootComposite" presStyleCnt="0"/>
      <dgm:spPr/>
    </dgm:pt>
    <dgm:pt modelId="{96B0A25D-4FA8-F348-B93F-DA52C21764E9}" type="pres">
      <dgm:prSet presAssocID="{D0F23B75-B685-4E49-A7BD-DEA3A9BCBF8C}" presName="rootText" presStyleLbl="node3" presStyleIdx="10" presStyleCnt="11" custScaleX="138569">
        <dgm:presLayoutVars>
          <dgm:chPref val="3"/>
        </dgm:presLayoutVars>
      </dgm:prSet>
      <dgm:spPr/>
    </dgm:pt>
    <dgm:pt modelId="{4CA3FA7E-E36A-D04E-8D00-65D0D0871FCD}" type="pres">
      <dgm:prSet presAssocID="{D0F23B75-B685-4E49-A7BD-DEA3A9BCBF8C}" presName="rootConnector" presStyleLbl="node3" presStyleIdx="10" presStyleCnt="11"/>
      <dgm:spPr/>
    </dgm:pt>
    <dgm:pt modelId="{902691B7-346C-2446-9A11-7E6278977855}" type="pres">
      <dgm:prSet presAssocID="{D0F23B75-B685-4E49-A7BD-DEA3A9BCBF8C}" presName="hierChild4" presStyleCnt="0"/>
      <dgm:spPr/>
    </dgm:pt>
    <dgm:pt modelId="{4FE9484F-D80E-3B4F-AB2C-BF28F5902101}" type="pres">
      <dgm:prSet presAssocID="{D0F23B75-B685-4E49-A7BD-DEA3A9BCBF8C}" presName="hierChild5" presStyleCnt="0"/>
      <dgm:spPr/>
    </dgm:pt>
    <dgm:pt modelId="{6C7F9E15-E30A-0A49-A27D-84AB0BFD10C3}" type="pres">
      <dgm:prSet presAssocID="{859E6627-BBEA-864B-A6B6-476C913FFB2B}" presName="hierChild5" presStyleCnt="0"/>
      <dgm:spPr/>
    </dgm:pt>
    <dgm:pt modelId="{40F32D07-510C-874C-9FDC-26EA259EEFD8}" type="pres">
      <dgm:prSet presAssocID="{34EC2B7D-4C1F-B048-BA3F-AC0B62AE0B05}" presName="hierChild3" presStyleCnt="0"/>
      <dgm:spPr/>
    </dgm:pt>
  </dgm:ptLst>
  <dgm:cxnLst>
    <dgm:cxn modelId="{A4698600-88B2-6746-AC81-0A82B7470138}" type="presOf" srcId="{4FB986FF-8735-4040-A2BB-5B052F97C4B2}" destId="{6F83835D-03B1-5740-AC53-39CBFA45FD06}" srcOrd="0" destOrd="0" presId="urn:microsoft.com/office/officeart/2005/8/layout/orgChart1"/>
    <dgm:cxn modelId="{D47CC306-F257-AD48-85C8-FAABBBE3AED2}" type="presOf" srcId="{A628FA0C-0D6A-5647-934A-9DDFC650BB7B}" destId="{23889FD9-5AE6-5843-BE9E-FDE8A8C01C65}" srcOrd="0" destOrd="0" presId="urn:microsoft.com/office/officeart/2005/8/layout/orgChart1"/>
    <dgm:cxn modelId="{6BC2D314-5D75-AE41-8343-6E2EA5EB1E2D}" type="presOf" srcId="{645A335A-2794-8A48-9783-C8536A16649F}" destId="{8332DA9D-D775-A144-A01A-59B022B1B0C1}" srcOrd="0" destOrd="0" presId="urn:microsoft.com/office/officeart/2005/8/layout/orgChart1"/>
    <dgm:cxn modelId="{794E7615-4FF2-BB45-B72C-51A89A7DFF9B}" type="presOf" srcId="{701630E2-0C70-8448-83D1-00FA4BB2AE63}" destId="{2080D88A-1F72-D845-A92F-E8067E4EDE4A}" srcOrd="0" destOrd="0" presId="urn:microsoft.com/office/officeart/2005/8/layout/orgChart1"/>
    <dgm:cxn modelId="{A0FFF12D-4E5C-8D46-BC2F-33CE91EE9B4F}" type="presOf" srcId="{DAB518F4-5645-0C43-BEB1-97C407EDA411}" destId="{4781ED03-9E3E-AE4C-AE2F-E35260E59532}" srcOrd="0" destOrd="0" presId="urn:microsoft.com/office/officeart/2005/8/layout/orgChart1"/>
    <dgm:cxn modelId="{2C03022E-A725-FF41-A68C-F5C41610DF31}" srcId="{F901C205-75A1-7D4A-9D4A-E6502B6B82F6}" destId="{634D04AE-EE2A-5B40-829B-79F9DEA9F807}" srcOrd="2" destOrd="0" parTransId="{7D84FD1C-2979-4841-B57E-8FA8EFC691E8}" sibTransId="{857FCED2-F180-3A45-A492-C52D8778A8EE}"/>
    <dgm:cxn modelId="{E319512E-93A8-8141-AA8A-A547300DC5CB}" type="presOf" srcId="{14216635-6F0E-8E46-BD9A-E08705632A9B}" destId="{BDABCA36-062C-8740-8D7E-0BE54B091687}" srcOrd="0" destOrd="0" presId="urn:microsoft.com/office/officeart/2005/8/layout/orgChart1"/>
    <dgm:cxn modelId="{14F47331-1EE0-2640-AA4B-9BB1EE5F4979}" type="presOf" srcId="{4DE3CC1C-6CC9-7E41-AA08-A6B73CC07B7D}" destId="{6017116A-5B3F-3E46-B687-92D117877A69}" srcOrd="0" destOrd="0" presId="urn:microsoft.com/office/officeart/2005/8/layout/orgChart1"/>
    <dgm:cxn modelId="{DBB7803B-4AA3-9748-88E1-DF07B32D53A5}" type="presOf" srcId="{42D27356-006A-9A46-8C0C-FB6CC018EDEC}" destId="{4CD6F13E-B0F7-D84F-ABE2-38A00C43ED14}" srcOrd="0" destOrd="0" presId="urn:microsoft.com/office/officeart/2005/8/layout/orgChart1"/>
    <dgm:cxn modelId="{9DF78B3F-1338-1E4D-AFCB-BAB27263EC49}" srcId="{DAB518F4-5645-0C43-BEB1-97C407EDA411}" destId="{34EC2B7D-4C1F-B048-BA3F-AC0B62AE0B05}" srcOrd="0" destOrd="0" parTransId="{400869A5-A9AC-3D42-B97A-9E354B2A945D}" sibTransId="{85239DD1-FAFC-0144-BCC9-AC7774A77928}"/>
    <dgm:cxn modelId="{B6D94A42-2A2D-FB46-9BEB-634911BDE9C2}" type="presOf" srcId="{FE72E63A-8A23-4043-BF03-CFFB16353630}" destId="{B3F594F6-4610-664B-A469-3A0D7357F624}" srcOrd="0" destOrd="0" presId="urn:microsoft.com/office/officeart/2005/8/layout/orgChart1"/>
    <dgm:cxn modelId="{20357145-38AA-8041-903A-18027332F74D}" type="presOf" srcId="{7D84FD1C-2979-4841-B57E-8FA8EFC691E8}" destId="{3E57FC59-7A17-FF4B-BDFB-97E2FE5D6576}" srcOrd="0" destOrd="0" presId="urn:microsoft.com/office/officeart/2005/8/layout/orgChart1"/>
    <dgm:cxn modelId="{5256C045-83E8-8343-8EFC-58B55CB271C7}" srcId="{F901C205-75A1-7D4A-9D4A-E6502B6B82F6}" destId="{42D27356-006A-9A46-8C0C-FB6CC018EDEC}" srcOrd="0" destOrd="0" parTransId="{3CD3AA81-1F1F-7940-9FC3-0BCFAEC0712B}" sibTransId="{A1712F63-FDD6-A243-B930-9A01728B9998}"/>
    <dgm:cxn modelId="{35029049-C5FA-D846-A5BF-FE6572F4EFAF}" type="presOf" srcId="{D0F23B75-B685-4E49-A7BD-DEA3A9BCBF8C}" destId="{4CA3FA7E-E36A-D04E-8D00-65D0D0871FCD}" srcOrd="1" destOrd="0" presId="urn:microsoft.com/office/officeart/2005/8/layout/orgChart1"/>
    <dgm:cxn modelId="{7E95334A-358D-E04C-9322-8FDB5B768320}" type="presOf" srcId="{7A79A0F4-6A91-624D-93D5-AECF8831549B}" destId="{F007CE28-83D3-2146-996C-2792347B3F81}" srcOrd="0" destOrd="0" presId="urn:microsoft.com/office/officeart/2005/8/layout/orgChart1"/>
    <dgm:cxn modelId="{94C78F54-9C71-2342-BF8B-A0DD3AC4A451}" type="presOf" srcId="{645A335A-2794-8A48-9783-C8536A16649F}" destId="{928CAB56-5724-3943-A31A-5976EA0EC974}" srcOrd="1" destOrd="0" presId="urn:microsoft.com/office/officeart/2005/8/layout/orgChart1"/>
    <dgm:cxn modelId="{F755C855-CE5C-EA4D-A6F5-8640F2E07E8D}" type="presOf" srcId="{1E9BE536-276A-0343-8A3E-9BE454C9DB27}" destId="{750874F8-DD9D-5642-91AA-498939653D51}" srcOrd="1" destOrd="0" presId="urn:microsoft.com/office/officeart/2005/8/layout/orgChart1"/>
    <dgm:cxn modelId="{80DBB057-24C2-E441-B118-897A982244BB}" type="presOf" srcId="{F901C205-75A1-7D4A-9D4A-E6502B6B82F6}" destId="{A0B49F5B-736A-A646-8C30-B657ABFAF413}" srcOrd="1" destOrd="0" presId="urn:microsoft.com/office/officeart/2005/8/layout/orgChart1"/>
    <dgm:cxn modelId="{B6B2CB59-60CE-8646-BD73-1A389CB30819}" type="presOf" srcId="{D8C0E88C-8FD0-F940-A972-90ACD5170B2F}" destId="{2E83A76E-1E36-3C4A-9616-53B0FBBF5B84}" srcOrd="0" destOrd="0" presId="urn:microsoft.com/office/officeart/2005/8/layout/orgChart1"/>
    <dgm:cxn modelId="{F63E9E5E-C2A9-2247-A71F-1930050E65CE}" srcId="{34EC2B7D-4C1F-B048-BA3F-AC0B62AE0B05}" destId="{E10C4F72-18C7-C44C-AA2E-A296CB7F93ED}" srcOrd="0" destOrd="0" parTransId="{4879E615-D3EC-D14D-98E6-4FFFD3DC3139}" sibTransId="{7711D06C-D34D-5547-A782-C87BD86AF375}"/>
    <dgm:cxn modelId="{F7AEA85E-A9AD-D540-B4FD-B1421AA9DBDC}" type="presOf" srcId="{E10C4F72-18C7-C44C-AA2E-A296CB7F93ED}" destId="{10B82360-B72B-1546-B2FA-7208CCD31E8F}" srcOrd="0" destOrd="0" presId="urn:microsoft.com/office/officeart/2005/8/layout/orgChart1"/>
    <dgm:cxn modelId="{DD31055F-11F5-5342-BBC6-835E3135DCC3}" srcId="{F901C205-75A1-7D4A-9D4A-E6502B6B82F6}" destId="{3BA62857-D3C2-3F42-84AF-135DCCADEA2C}" srcOrd="3" destOrd="0" parTransId="{FE72E63A-8A23-4043-BF03-CFFB16353630}" sibTransId="{722E3655-214B-F940-AAAC-A61B5DFD962C}"/>
    <dgm:cxn modelId="{07E0CB63-F872-3946-A9A2-6CF462FF43A2}" type="presOf" srcId="{28B49180-3C7E-6E4B-9635-BBBA888B4540}" destId="{6E519E57-338D-AA44-8870-41511DCE5F06}" srcOrd="0" destOrd="0" presId="urn:microsoft.com/office/officeart/2005/8/layout/orgChart1"/>
    <dgm:cxn modelId="{6411B36F-3C66-664F-BA1C-EB1F777F9308}" type="presOf" srcId="{9EDA09FF-6210-6B4A-B06B-588D808E9CAE}" destId="{CF1EE9C1-7704-DF41-B2CA-CD86FA52DF01}" srcOrd="0" destOrd="0" presId="urn:microsoft.com/office/officeart/2005/8/layout/orgChart1"/>
    <dgm:cxn modelId="{15180370-B17D-C941-9729-64E00F167D3D}" type="presOf" srcId="{3BA62857-D3C2-3F42-84AF-135DCCADEA2C}" destId="{499D6A70-AA01-A441-AFBA-FC08CE6C880F}" srcOrd="1" destOrd="0" presId="urn:microsoft.com/office/officeart/2005/8/layout/orgChart1"/>
    <dgm:cxn modelId="{FEC06770-465F-D44C-A026-65EF398D70E3}" type="presOf" srcId="{574280C5-A5AD-6743-937A-BC6A2FD3CD34}" destId="{2208F0AE-EA3C-C247-8E03-71F91F8DCA71}" srcOrd="1" destOrd="0" presId="urn:microsoft.com/office/officeart/2005/8/layout/orgChart1"/>
    <dgm:cxn modelId="{B185A579-A01D-E345-8439-94BCB9E90011}" srcId="{42D27356-006A-9A46-8C0C-FB6CC018EDEC}" destId="{D8C0E88C-8FD0-F940-A972-90ACD5170B2F}" srcOrd="2" destOrd="0" parTransId="{1A80A0A6-318D-BF49-BF88-96FD010E42AC}" sibTransId="{C5753029-DEBA-D94E-83A6-31C0931CB7C9}"/>
    <dgm:cxn modelId="{63FFB07B-638A-4248-A8C2-33A4668E12E8}" srcId="{34EC2B7D-4C1F-B048-BA3F-AC0B62AE0B05}" destId="{F901C205-75A1-7D4A-9D4A-E6502B6B82F6}" srcOrd="1" destOrd="0" parTransId="{A628FA0C-0D6A-5647-934A-9DDFC650BB7B}" sibTransId="{3DC17752-CABB-AA46-A065-C33BA85155B4}"/>
    <dgm:cxn modelId="{808DB281-8558-A148-87E3-9067681CB154}" type="presOf" srcId="{1A80A0A6-318D-BF49-BF88-96FD010E42AC}" destId="{4AC2CC2A-AEC3-C04C-B656-D6B081A3CA5A}" srcOrd="0" destOrd="0" presId="urn:microsoft.com/office/officeart/2005/8/layout/orgChart1"/>
    <dgm:cxn modelId="{D8C2F281-D82D-C446-A52D-79B2F186E668}" type="presOf" srcId="{7A79A0F4-6A91-624D-93D5-AECF8831549B}" destId="{9328ECAA-FA5F-4A43-8D65-BD7BA49C540F}" srcOrd="1" destOrd="0" presId="urn:microsoft.com/office/officeart/2005/8/layout/orgChart1"/>
    <dgm:cxn modelId="{DC325682-5856-F74D-9D20-F29269489592}" type="presOf" srcId="{859E6627-BBEA-864B-A6B6-476C913FFB2B}" destId="{0F1E0840-17F2-F943-9D55-D08EF2572476}" srcOrd="0" destOrd="0" presId="urn:microsoft.com/office/officeart/2005/8/layout/orgChart1"/>
    <dgm:cxn modelId="{1C47DB87-DFCF-FC4F-9298-99763D4A269F}" srcId="{F901C205-75A1-7D4A-9D4A-E6502B6B82F6}" destId="{24485E24-8C4A-194A-B05F-58F1EC1C647F}" srcOrd="1" destOrd="0" parTransId="{9EDA09FF-6210-6B4A-B06B-588D808E9CAE}" sibTransId="{FE90BB95-F68D-094C-B2B4-8F6C5C2CC162}"/>
    <dgm:cxn modelId="{928F9F88-0659-4B45-8487-A2599EB5F345}" type="presOf" srcId="{24485E24-8C4A-194A-B05F-58F1EC1C647F}" destId="{D57665C5-07F9-C04E-8EA9-6ACA93D331D0}" srcOrd="1" destOrd="0" presId="urn:microsoft.com/office/officeart/2005/8/layout/orgChart1"/>
    <dgm:cxn modelId="{CB488889-B169-2C4F-9AA2-FCBF985A86C9}" type="presOf" srcId="{3BA62857-D3C2-3F42-84AF-135DCCADEA2C}" destId="{C5859672-FA5C-5C44-9BDB-F7A5D21859E6}" srcOrd="0" destOrd="0" presId="urn:microsoft.com/office/officeart/2005/8/layout/orgChart1"/>
    <dgm:cxn modelId="{0A6B0890-B2EC-AE44-AD96-E87E4DA8023B}" type="presOf" srcId="{D8C0E88C-8FD0-F940-A972-90ACD5170B2F}" destId="{F7488C47-AA21-0842-BA1A-4C4463C45136}" srcOrd="1" destOrd="0" presId="urn:microsoft.com/office/officeart/2005/8/layout/orgChart1"/>
    <dgm:cxn modelId="{BED94191-B06A-5249-9C97-27DFDF9965C6}" type="presOf" srcId="{42D27356-006A-9A46-8C0C-FB6CC018EDEC}" destId="{AEC2FD33-98E9-D647-969D-0162DC0689D5}" srcOrd="1" destOrd="0" presId="urn:microsoft.com/office/officeart/2005/8/layout/orgChart1"/>
    <dgm:cxn modelId="{AE357392-EA94-D44C-8ED6-2F4F43EE6C5D}" type="presOf" srcId="{7986D00B-A3C9-924B-97CC-8865F24FE691}" destId="{6346DA0D-9E09-EE44-817E-86BCD42F42DC}" srcOrd="0" destOrd="0" presId="urn:microsoft.com/office/officeart/2005/8/layout/orgChart1"/>
    <dgm:cxn modelId="{65C9E894-76CB-0D44-8008-F6739B30EC87}" type="presOf" srcId="{D0F23B75-B685-4E49-A7BD-DEA3A9BCBF8C}" destId="{96B0A25D-4FA8-F348-B93F-DA52C21764E9}" srcOrd="0" destOrd="0" presId="urn:microsoft.com/office/officeart/2005/8/layout/orgChart1"/>
    <dgm:cxn modelId="{45805F9A-2D49-AA4E-8C72-E450E4795865}" srcId="{42D27356-006A-9A46-8C0C-FB6CC018EDEC}" destId="{645A335A-2794-8A48-9783-C8536A16649F}" srcOrd="0" destOrd="0" parTransId="{3C8BF732-C5A0-874D-A451-4AD93E6B0363}" sibTransId="{75817016-338B-FD47-9A68-3858BA2C1B3F}"/>
    <dgm:cxn modelId="{0F54AEA3-CF14-D649-A993-912DF5C6E828}" type="presOf" srcId="{4FB986FF-8735-4040-A2BB-5B052F97C4B2}" destId="{5F972136-144A-3143-94B2-2BCFF321DE6C}" srcOrd="1" destOrd="0" presId="urn:microsoft.com/office/officeart/2005/8/layout/orgChart1"/>
    <dgm:cxn modelId="{EBEB68A9-8F9C-7148-87E3-90ED8B87AD9C}" type="presOf" srcId="{634D04AE-EE2A-5B40-829B-79F9DEA9F807}" destId="{A06BD10D-BEF6-4348-92FE-A6869764BB23}" srcOrd="0" destOrd="0" presId="urn:microsoft.com/office/officeart/2005/8/layout/orgChart1"/>
    <dgm:cxn modelId="{E3B815B0-7C4E-E946-8217-43C5C4728C66}" type="presOf" srcId="{34EC2B7D-4C1F-B048-BA3F-AC0B62AE0B05}" destId="{6D3E0146-0A18-5D4D-96EF-C57A1FD77FED}" srcOrd="0" destOrd="0" presId="urn:microsoft.com/office/officeart/2005/8/layout/orgChart1"/>
    <dgm:cxn modelId="{6EA98DB2-466C-4C46-9466-FD39A3C3AFE1}" srcId="{E10C4F72-18C7-C44C-AA2E-A296CB7F93ED}" destId="{28B49180-3C7E-6E4B-9635-BBBA888B4540}" srcOrd="3" destOrd="0" parTransId="{147A7EDC-B5F9-0D48-8650-7BF5F431EB9A}" sibTransId="{1B6C63EC-967D-C646-ABE6-28785B1D0641}"/>
    <dgm:cxn modelId="{B37FF3B3-A9F2-A243-9B4D-170A7FAEA1B4}" type="presOf" srcId="{34EC2B7D-4C1F-B048-BA3F-AC0B62AE0B05}" destId="{5D122276-E1C4-7945-82BC-D4255B4DAD6C}" srcOrd="1" destOrd="0" presId="urn:microsoft.com/office/officeart/2005/8/layout/orgChart1"/>
    <dgm:cxn modelId="{F1EA19B6-3852-724B-8377-164B1ED8B7C5}" srcId="{34EC2B7D-4C1F-B048-BA3F-AC0B62AE0B05}" destId="{859E6627-BBEA-864B-A6B6-476C913FFB2B}" srcOrd="2" destOrd="0" parTransId="{14216635-6F0E-8E46-BD9A-E08705632A9B}" sibTransId="{A9704216-D84E-B04E-8B6A-35E719E73304}"/>
    <dgm:cxn modelId="{1A47FEBC-19BF-7748-8EA8-460B6B8ECF9F}" srcId="{859E6627-BBEA-864B-A6B6-476C913FFB2B}" destId="{D0F23B75-B685-4E49-A7BD-DEA3A9BCBF8C}" srcOrd="1" destOrd="0" parTransId="{701630E2-0C70-8448-83D1-00FA4BB2AE63}" sibTransId="{B8B0D17C-6666-0D47-8EDF-7E72C1A3026B}"/>
    <dgm:cxn modelId="{4E39E1C0-AB73-9B48-BEA7-3B0AB4CFAE69}" type="presOf" srcId="{24485E24-8C4A-194A-B05F-58F1EC1C647F}" destId="{C71D4BE9-4B90-E54E-9F3A-544148E1D990}" srcOrd="0" destOrd="0" presId="urn:microsoft.com/office/officeart/2005/8/layout/orgChart1"/>
    <dgm:cxn modelId="{68ADDCC8-4DC2-AF4F-99AF-D63C21ACA58B}" type="presOf" srcId="{3CD3AA81-1F1F-7940-9FC3-0BCFAEC0712B}" destId="{E1C1D1CA-4B38-E043-8C6A-B95564035061}" srcOrd="0" destOrd="0" presId="urn:microsoft.com/office/officeart/2005/8/layout/orgChart1"/>
    <dgm:cxn modelId="{F1784DC9-156C-1B4F-B838-8CC12CF313B1}" type="presOf" srcId="{CC122793-A456-1A43-8FD6-C77CBBB36EA3}" destId="{8F6E7EFD-568E-484A-8D59-847C2A8BA2B1}" srcOrd="0" destOrd="0" presId="urn:microsoft.com/office/officeart/2005/8/layout/orgChart1"/>
    <dgm:cxn modelId="{F06D22CB-F5F9-7B43-834F-27D4562BB3D7}" type="presOf" srcId="{1E9BE536-276A-0343-8A3E-9BE454C9DB27}" destId="{AECCA5F6-43ED-AC48-B2E7-3C024A98367A}" srcOrd="0" destOrd="0" presId="urn:microsoft.com/office/officeart/2005/8/layout/orgChart1"/>
    <dgm:cxn modelId="{0A512CD6-0D92-E94F-B0DA-6E4FB392BE2F}" srcId="{859E6627-BBEA-864B-A6B6-476C913FFB2B}" destId="{4FB986FF-8735-4040-A2BB-5B052F97C4B2}" srcOrd="0" destOrd="0" parTransId="{AF12D4F0-7E6E-4B43-B6F2-4BBD436C2F53}" sibTransId="{364E5F53-522A-0D4B-A300-D5D1E6E1949A}"/>
    <dgm:cxn modelId="{B9A16AD8-A78D-2442-883B-538F02C7E531}" srcId="{E10C4F72-18C7-C44C-AA2E-A296CB7F93ED}" destId="{574280C5-A5AD-6743-937A-BC6A2FD3CD34}" srcOrd="1" destOrd="0" parTransId="{F593C6A8-3035-F445-85DB-E8269C383B55}" sibTransId="{637F8B16-8DFA-9249-8DEC-FE332F784405}"/>
    <dgm:cxn modelId="{4D28CED9-0263-A445-931A-0E089AEBBC7A}" srcId="{42D27356-006A-9A46-8C0C-FB6CC018EDEC}" destId="{1E9BE536-276A-0343-8A3E-9BE454C9DB27}" srcOrd="1" destOrd="0" parTransId="{CC122793-A456-1A43-8FD6-C77CBBB36EA3}" sibTransId="{A5E794AC-6289-954F-8B0D-514F2AC4FBC6}"/>
    <dgm:cxn modelId="{8FFE25DB-3789-8443-BBFA-45F6488D3910}" type="presOf" srcId="{F593C6A8-3035-F445-85DB-E8269C383B55}" destId="{6EEBBDD3-53A4-A140-BDEC-6F0BCF88D39A}" srcOrd="0" destOrd="0" presId="urn:microsoft.com/office/officeart/2005/8/layout/orgChart1"/>
    <dgm:cxn modelId="{F48D40DB-60F6-0946-A891-CE92947D4FBD}" srcId="{E10C4F72-18C7-C44C-AA2E-A296CB7F93ED}" destId="{7986D00B-A3C9-924B-97CC-8865F24FE691}" srcOrd="4" destOrd="0" parTransId="{3B673CB8-3351-7045-B16C-519247BE1F62}" sibTransId="{F748E61E-9A0A-D842-835F-E4FE6C92CF06}"/>
    <dgm:cxn modelId="{DE3BDBDB-8C84-7748-8A20-CD46F15A4635}" type="presOf" srcId="{634D04AE-EE2A-5B40-829B-79F9DEA9F807}" destId="{ABE6C7D0-DA6C-824D-95CA-F3CD5FCF0852}" srcOrd="1" destOrd="0" presId="urn:microsoft.com/office/officeart/2005/8/layout/orgChart1"/>
    <dgm:cxn modelId="{436073DC-ED0E-4A45-9F90-8F2E45158EFD}" srcId="{E10C4F72-18C7-C44C-AA2E-A296CB7F93ED}" destId="{7A79A0F4-6A91-624D-93D5-AECF8831549B}" srcOrd="2" destOrd="0" parTransId="{2F989F64-CA08-5147-B605-F7764C822CDB}" sibTransId="{5BFDD829-9CB5-F043-8BC5-2FE24BCD767C}"/>
    <dgm:cxn modelId="{C84ABADC-F031-9C46-85A5-7FC41E757A73}" type="presOf" srcId="{F901C205-75A1-7D4A-9D4A-E6502B6B82F6}" destId="{20BD0726-ABA2-9A43-A09D-876BB24272D7}" srcOrd="0" destOrd="0" presId="urn:microsoft.com/office/officeart/2005/8/layout/orgChart1"/>
    <dgm:cxn modelId="{4B996ADD-BB0F-0244-B1DB-C50B4C06283F}" type="presOf" srcId="{7986D00B-A3C9-924B-97CC-8865F24FE691}" destId="{5D3E1B83-74AB-1A41-815F-D5CB2646DCE5}" srcOrd="1" destOrd="0" presId="urn:microsoft.com/office/officeart/2005/8/layout/orgChart1"/>
    <dgm:cxn modelId="{33C316E3-B268-7E4C-ADE1-98EEBA4B388A}" type="presOf" srcId="{A5DF30BF-CD8F-8E4A-859E-EAA3E77A1918}" destId="{DFD41037-D740-754A-8A1E-59B316401CB3}" srcOrd="0" destOrd="0" presId="urn:microsoft.com/office/officeart/2005/8/layout/orgChart1"/>
    <dgm:cxn modelId="{B40AA2E7-4ACF-F049-A893-8E603BE3F596}" type="presOf" srcId="{147A7EDC-B5F9-0D48-8650-7BF5F431EB9A}" destId="{61817445-6CCD-224A-A412-9B36487C75CE}" srcOrd="0" destOrd="0" presId="urn:microsoft.com/office/officeart/2005/8/layout/orgChart1"/>
    <dgm:cxn modelId="{F97E8AED-295B-A247-86E1-911146FF4FF8}" type="presOf" srcId="{28B49180-3C7E-6E4B-9635-BBBA888B4540}" destId="{6D33376F-F0DA-7A45-A9C7-68A60A7096F7}" srcOrd="1" destOrd="0" presId="urn:microsoft.com/office/officeart/2005/8/layout/orgChart1"/>
    <dgm:cxn modelId="{211906EF-9612-604D-BB54-25F36065187B}" type="presOf" srcId="{4879E615-D3EC-D14D-98E6-4FFFD3DC3139}" destId="{B2079DB3-A6BB-6E42-BE3A-3AAF4C1A317C}" srcOrd="0" destOrd="0" presId="urn:microsoft.com/office/officeart/2005/8/layout/orgChart1"/>
    <dgm:cxn modelId="{F140EFF0-640B-C14A-9E38-17DEEB8207E5}" type="presOf" srcId="{E10C4F72-18C7-C44C-AA2E-A296CB7F93ED}" destId="{0B0F068E-B7EC-3D49-B745-50C605AAE850}" srcOrd="1" destOrd="0" presId="urn:microsoft.com/office/officeart/2005/8/layout/orgChart1"/>
    <dgm:cxn modelId="{DD9182F2-3C5D-7348-9AE8-50FD477B6017}" type="presOf" srcId="{AF12D4F0-7E6E-4B43-B6F2-4BBD436C2F53}" destId="{DE7FE999-BD55-224E-B6AE-50299D75D46B}" srcOrd="0" destOrd="0" presId="urn:microsoft.com/office/officeart/2005/8/layout/orgChart1"/>
    <dgm:cxn modelId="{8A67C9F2-39E2-FE4E-9929-A502E4EC3C9D}" srcId="{E10C4F72-18C7-C44C-AA2E-A296CB7F93ED}" destId="{4DE3CC1C-6CC9-7E41-AA08-A6B73CC07B7D}" srcOrd="0" destOrd="0" parTransId="{A5DF30BF-CD8F-8E4A-859E-EAA3E77A1918}" sibTransId="{EBCE90E4-3ABA-C04C-8586-FC5F5128F001}"/>
    <dgm:cxn modelId="{308C28F6-E235-9F4C-884B-AFE5EE10E98D}" type="presOf" srcId="{3C8BF732-C5A0-874D-A451-4AD93E6B0363}" destId="{FC0AB3DE-2F6E-D94A-A9FF-AF26CE466AF1}" srcOrd="0" destOrd="0" presId="urn:microsoft.com/office/officeart/2005/8/layout/orgChart1"/>
    <dgm:cxn modelId="{12E629F6-66EA-E94E-A1B6-A7D71D4F499D}" type="presOf" srcId="{3B673CB8-3351-7045-B16C-519247BE1F62}" destId="{B356E3FF-1AE7-6747-B3AC-937EF9AA244B}" srcOrd="0" destOrd="0" presId="urn:microsoft.com/office/officeart/2005/8/layout/orgChart1"/>
    <dgm:cxn modelId="{343EF5F6-06BE-E745-AAA1-0B40D125D6E4}" type="presOf" srcId="{574280C5-A5AD-6743-937A-BC6A2FD3CD34}" destId="{7B83783B-4E97-0D4F-B0BD-2A2D4EB675A1}" srcOrd="0" destOrd="0" presId="urn:microsoft.com/office/officeart/2005/8/layout/orgChart1"/>
    <dgm:cxn modelId="{7F59A4FB-B137-224E-8A00-35FDDC65DB3D}" type="presOf" srcId="{4DE3CC1C-6CC9-7E41-AA08-A6B73CC07B7D}" destId="{AD2127E8-AEAA-B644-850D-A21930366398}" srcOrd="1" destOrd="0" presId="urn:microsoft.com/office/officeart/2005/8/layout/orgChart1"/>
    <dgm:cxn modelId="{87C3AAFE-FC13-E040-A840-7ED2A5F61B41}" type="presOf" srcId="{2F989F64-CA08-5147-B605-F7764C822CDB}" destId="{F04EE831-480B-1047-9E83-D36605EF42B0}" srcOrd="0" destOrd="0" presId="urn:microsoft.com/office/officeart/2005/8/layout/orgChart1"/>
    <dgm:cxn modelId="{B54EF5FE-DD5C-3C43-AF64-5B1C1587F55F}" type="presOf" srcId="{859E6627-BBEA-864B-A6B6-476C913FFB2B}" destId="{2C8BD9C0-E192-C342-85DC-ACE3A65FA7EE}" srcOrd="1" destOrd="0" presId="urn:microsoft.com/office/officeart/2005/8/layout/orgChart1"/>
    <dgm:cxn modelId="{9B95F09F-B180-C34C-B381-4B7401F44877}" type="presParOf" srcId="{4781ED03-9E3E-AE4C-AE2F-E35260E59532}" destId="{F7AE2D19-4E74-F342-8730-F537F41BA86E}" srcOrd="0" destOrd="0" presId="urn:microsoft.com/office/officeart/2005/8/layout/orgChart1"/>
    <dgm:cxn modelId="{C9B2D375-4D93-124B-ADBE-5D95D3576D37}" type="presParOf" srcId="{F7AE2D19-4E74-F342-8730-F537F41BA86E}" destId="{E32C897B-5602-B642-B7E5-56132A155B9A}" srcOrd="0" destOrd="0" presId="urn:microsoft.com/office/officeart/2005/8/layout/orgChart1"/>
    <dgm:cxn modelId="{2AE7604E-32F5-FA4F-834D-7B02CD3B635A}" type="presParOf" srcId="{E32C897B-5602-B642-B7E5-56132A155B9A}" destId="{6D3E0146-0A18-5D4D-96EF-C57A1FD77FED}" srcOrd="0" destOrd="0" presId="urn:microsoft.com/office/officeart/2005/8/layout/orgChart1"/>
    <dgm:cxn modelId="{18AC1BE5-BD2E-B848-BFC2-98BBD6B10320}" type="presParOf" srcId="{E32C897B-5602-B642-B7E5-56132A155B9A}" destId="{5D122276-E1C4-7945-82BC-D4255B4DAD6C}" srcOrd="1" destOrd="0" presId="urn:microsoft.com/office/officeart/2005/8/layout/orgChart1"/>
    <dgm:cxn modelId="{C06D9FA4-842D-D241-B81A-70B26E851F76}" type="presParOf" srcId="{F7AE2D19-4E74-F342-8730-F537F41BA86E}" destId="{75F24FEC-6A8A-4549-BA2A-AC6C07BA996A}" srcOrd="1" destOrd="0" presId="urn:microsoft.com/office/officeart/2005/8/layout/orgChart1"/>
    <dgm:cxn modelId="{B57DB43B-F21A-724E-AA67-836D1DC0C482}" type="presParOf" srcId="{75F24FEC-6A8A-4549-BA2A-AC6C07BA996A}" destId="{B2079DB3-A6BB-6E42-BE3A-3AAF4C1A317C}" srcOrd="0" destOrd="0" presId="urn:microsoft.com/office/officeart/2005/8/layout/orgChart1"/>
    <dgm:cxn modelId="{9BF42D49-E333-D84D-93FD-99BB5DF0AEF4}" type="presParOf" srcId="{75F24FEC-6A8A-4549-BA2A-AC6C07BA996A}" destId="{723CBB18-EC61-F74D-8D13-8A8EDEE27135}" srcOrd="1" destOrd="0" presId="urn:microsoft.com/office/officeart/2005/8/layout/orgChart1"/>
    <dgm:cxn modelId="{4E226A49-87D8-9640-BDD4-8278910A6CF8}" type="presParOf" srcId="{723CBB18-EC61-F74D-8D13-8A8EDEE27135}" destId="{AAB09C32-6B3A-B743-A25C-A0FFE01FD5BD}" srcOrd="0" destOrd="0" presId="urn:microsoft.com/office/officeart/2005/8/layout/orgChart1"/>
    <dgm:cxn modelId="{2DB0297D-AE36-334E-BC02-DB89CD766C7A}" type="presParOf" srcId="{AAB09C32-6B3A-B743-A25C-A0FFE01FD5BD}" destId="{10B82360-B72B-1546-B2FA-7208CCD31E8F}" srcOrd="0" destOrd="0" presId="urn:microsoft.com/office/officeart/2005/8/layout/orgChart1"/>
    <dgm:cxn modelId="{5B95DF88-1CFE-2045-84DC-ED820F423B0F}" type="presParOf" srcId="{AAB09C32-6B3A-B743-A25C-A0FFE01FD5BD}" destId="{0B0F068E-B7EC-3D49-B745-50C605AAE850}" srcOrd="1" destOrd="0" presId="urn:microsoft.com/office/officeart/2005/8/layout/orgChart1"/>
    <dgm:cxn modelId="{F8D407C2-E980-EF49-9F48-5D46CE081E7E}" type="presParOf" srcId="{723CBB18-EC61-F74D-8D13-8A8EDEE27135}" destId="{1DCB7E62-CFA3-9345-B690-9763ABC84355}" srcOrd="1" destOrd="0" presId="urn:microsoft.com/office/officeart/2005/8/layout/orgChart1"/>
    <dgm:cxn modelId="{680E6345-77FF-954C-BB97-610F45D06D79}" type="presParOf" srcId="{1DCB7E62-CFA3-9345-B690-9763ABC84355}" destId="{DFD41037-D740-754A-8A1E-59B316401CB3}" srcOrd="0" destOrd="0" presId="urn:microsoft.com/office/officeart/2005/8/layout/orgChart1"/>
    <dgm:cxn modelId="{D879EDCA-E811-8045-B253-1305E7BE650E}" type="presParOf" srcId="{1DCB7E62-CFA3-9345-B690-9763ABC84355}" destId="{A4F9C37C-02D6-CC4E-AC5F-C71A0D41D95C}" srcOrd="1" destOrd="0" presId="urn:microsoft.com/office/officeart/2005/8/layout/orgChart1"/>
    <dgm:cxn modelId="{E5375D07-CD23-AB46-91B7-14DA42648981}" type="presParOf" srcId="{A4F9C37C-02D6-CC4E-AC5F-C71A0D41D95C}" destId="{1C932CBD-A338-6841-99FD-BDE2A934BEF3}" srcOrd="0" destOrd="0" presId="urn:microsoft.com/office/officeart/2005/8/layout/orgChart1"/>
    <dgm:cxn modelId="{7A007D94-DF60-1F4F-B2E7-B876F24BCCC0}" type="presParOf" srcId="{1C932CBD-A338-6841-99FD-BDE2A934BEF3}" destId="{6017116A-5B3F-3E46-B687-92D117877A69}" srcOrd="0" destOrd="0" presId="urn:microsoft.com/office/officeart/2005/8/layout/orgChart1"/>
    <dgm:cxn modelId="{E831C416-A6A7-074C-A890-69EFFE6C52A1}" type="presParOf" srcId="{1C932CBD-A338-6841-99FD-BDE2A934BEF3}" destId="{AD2127E8-AEAA-B644-850D-A21930366398}" srcOrd="1" destOrd="0" presId="urn:microsoft.com/office/officeart/2005/8/layout/orgChart1"/>
    <dgm:cxn modelId="{83DC0927-5A67-C34A-9F76-5A71C40D42EF}" type="presParOf" srcId="{A4F9C37C-02D6-CC4E-AC5F-C71A0D41D95C}" destId="{D0211577-946B-B741-BB8A-AC9381C0B445}" srcOrd="1" destOrd="0" presId="urn:microsoft.com/office/officeart/2005/8/layout/orgChart1"/>
    <dgm:cxn modelId="{B579351C-B1E8-6A45-B81F-02F36E94DE66}" type="presParOf" srcId="{A4F9C37C-02D6-CC4E-AC5F-C71A0D41D95C}" destId="{93D8A7E0-C02E-B146-A3D5-013A099C443F}" srcOrd="2" destOrd="0" presId="urn:microsoft.com/office/officeart/2005/8/layout/orgChart1"/>
    <dgm:cxn modelId="{43E7DC7E-FAC6-3C49-BA08-7491812D8133}" type="presParOf" srcId="{1DCB7E62-CFA3-9345-B690-9763ABC84355}" destId="{6EEBBDD3-53A4-A140-BDEC-6F0BCF88D39A}" srcOrd="2" destOrd="0" presId="urn:microsoft.com/office/officeart/2005/8/layout/orgChart1"/>
    <dgm:cxn modelId="{DA9418B9-649B-CD4F-8DAA-CF84A4142B6A}" type="presParOf" srcId="{1DCB7E62-CFA3-9345-B690-9763ABC84355}" destId="{6E6C4B0F-18E2-2D48-8326-707D2BD197CC}" srcOrd="3" destOrd="0" presId="urn:microsoft.com/office/officeart/2005/8/layout/orgChart1"/>
    <dgm:cxn modelId="{4E739226-C39B-7D4B-8B85-9BAC35E8D0C8}" type="presParOf" srcId="{6E6C4B0F-18E2-2D48-8326-707D2BD197CC}" destId="{AA2EF916-ADD3-6140-9738-4F1C1B2A71BF}" srcOrd="0" destOrd="0" presId="urn:microsoft.com/office/officeart/2005/8/layout/orgChart1"/>
    <dgm:cxn modelId="{70C982B0-C890-A743-87F7-C3D5BFC0A038}" type="presParOf" srcId="{AA2EF916-ADD3-6140-9738-4F1C1B2A71BF}" destId="{7B83783B-4E97-0D4F-B0BD-2A2D4EB675A1}" srcOrd="0" destOrd="0" presId="urn:microsoft.com/office/officeart/2005/8/layout/orgChart1"/>
    <dgm:cxn modelId="{C37E7E4C-8924-BC46-ABAA-46A8C6621DAB}" type="presParOf" srcId="{AA2EF916-ADD3-6140-9738-4F1C1B2A71BF}" destId="{2208F0AE-EA3C-C247-8E03-71F91F8DCA71}" srcOrd="1" destOrd="0" presId="urn:microsoft.com/office/officeart/2005/8/layout/orgChart1"/>
    <dgm:cxn modelId="{8FFA3AB7-C062-1540-8D26-94228EAEA975}" type="presParOf" srcId="{6E6C4B0F-18E2-2D48-8326-707D2BD197CC}" destId="{0D376D26-0EC1-FB4F-94E4-5B83B5D2932F}" srcOrd="1" destOrd="0" presId="urn:microsoft.com/office/officeart/2005/8/layout/orgChart1"/>
    <dgm:cxn modelId="{4F29563B-077A-F042-9FCB-B6B6B3896683}" type="presParOf" srcId="{6E6C4B0F-18E2-2D48-8326-707D2BD197CC}" destId="{A3745561-2799-7440-9F07-04DD971BF3C4}" srcOrd="2" destOrd="0" presId="urn:microsoft.com/office/officeart/2005/8/layout/orgChart1"/>
    <dgm:cxn modelId="{7F39D2C3-9E2C-C845-8440-57EC8B93C55B}" type="presParOf" srcId="{1DCB7E62-CFA3-9345-B690-9763ABC84355}" destId="{F04EE831-480B-1047-9E83-D36605EF42B0}" srcOrd="4" destOrd="0" presId="urn:microsoft.com/office/officeart/2005/8/layout/orgChart1"/>
    <dgm:cxn modelId="{1802B144-BD35-5549-8FA7-231FA385B656}" type="presParOf" srcId="{1DCB7E62-CFA3-9345-B690-9763ABC84355}" destId="{8F11A982-D034-D14E-8C8B-FE3FB2A7F374}" srcOrd="5" destOrd="0" presId="urn:microsoft.com/office/officeart/2005/8/layout/orgChart1"/>
    <dgm:cxn modelId="{A3DBD6BB-CB49-6645-AA3A-B24A3B65A034}" type="presParOf" srcId="{8F11A982-D034-D14E-8C8B-FE3FB2A7F374}" destId="{D46C8CB0-09EC-F14B-8844-663BE220ED09}" srcOrd="0" destOrd="0" presId="urn:microsoft.com/office/officeart/2005/8/layout/orgChart1"/>
    <dgm:cxn modelId="{38E831D7-13EE-4D40-857E-D9462DD560D8}" type="presParOf" srcId="{D46C8CB0-09EC-F14B-8844-663BE220ED09}" destId="{F007CE28-83D3-2146-996C-2792347B3F81}" srcOrd="0" destOrd="0" presId="urn:microsoft.com/office/officeart/2005/8/layout/orgChart1"/>
    <dgm:cxn modelId="{BAE74176-90E3-F849-852E-70203A131776}" type="presParOf" srcId="{D46C8CB0-09EC-F14B-8844-663BE220ED09}" destId="{9328ECAA-FA5F-4A43-8D65-BD7BA49C540F}" srcOrd="1" destOrd="0" presId="urn:microsoft.com/office/officeart/2005/8/layout/orgChart1"/>
    <dgm:cxn modelId="{9D124E77-FB49-9146-8F47-8870CBCE796E}" type="presParOf" srcId="{8F11A982-D034-D14E-8C8B-FE3FB2A7F374}" destId="{C9DDB59F-EDFF-894B-8F84-98BC98C7348E}" srcOrd="1" destOrd="0" presId="urn:microsoft.com/office/officeart/2005/8/layout/orgChart1"/>
    <dgm:cxn modelId="{7A26A302-0583-5641-B9A6-087353B756FA}" type="presParOf" srcId="{8F11A982-D034-D14E-8C8B-FE3FB2A7F374}" destId="{50DC20B1-DEB4-ED4D-9EE5-C3B725FABABD}" srcOrd="2" destOrd="0" presId="urn:microsoft.com/office/officeart/2005/8/layout/orgChart1"/>
    <dgm:cxn modelId="{3FDB3944-696D-F947-B9DD-32047EEA80EA}" type="presParOf" srcId="{1DCB7E62-CFA3-9345-B690-9763ABC84355}" destId="{61817445-6CCD-224A-A412-9B36487C75CE}" srcOrd="6" destOrd="0" presId="urn:microsoft.com/office/officeart/2005/8/layout/orgChart1"/>
    <dgm:cxn modelId="{4199C5E3-992E-DC4B-AEA5-09E4C4FB49A3}" type="presParOf" srcId="{1DCB7E62-CFA3-9345-B690-9763ABC84355}" destId="{28946CAD-9D42-3B4C-B460-078061BE914B}" srcOrd="7" destOrd="0" presId="urn:microsoft.com/office/officeart/2005/8/layout/orgChart1"/>
    <dgm:cxn modelId="{A617E45D-5537-3E4B-82A9-497BCF4D9BA2}" type="presParOf" srcId="{28946CAD-9D42-3B4C-B460-078061BE914B}" destId="{5191B00F-1D6B-6449-836C-C659B41F2073}" srcOrd="0" destOrd="0" presId="urn:microsoft.com/office/officeart/2005/8/layout/orgChart1"/>
    <dgm:cxn modelId="{121A4740-AA44-EB42-9CE1-9A16B7B193C9}" type="presParOf" srcId="{5191B00F-1D6B-6449-836C-C659B41F2073}" destId="{6E519E57-338D-AA44-8870-41511DCE5F06}" srcOrd="0" destOrd="0" presId="urn:microsoft.com/office/officeart/2005/8/layout/orgChart1"/>
    <dgm:cxn modelId="{346B1345-D640-2640-98D8-31E8A5A85B84}" type="presParOf" srcId="{5191B00F-1D6B-6449-836C-C659B41F2073}" destId="{6D33376F-F0DA-7A45-A9C7-68A60A7096F7}" srcOrd="1" destOrd="0" presId="urn:microsoft.com/office/officeart/2005/8/layout/orgChart1"/>
    <dgm:cxn modelId="{F7283C97-25EA-1C48-8F9C-90DE0C803F21}" type="presParOf" srcId="{28946CAD-9D42-3B4C-B460-078061BE914B}" destId="{8F656578-4D2D-9C44-80A9-D9D34957FD4A}" srcOrd="1" destOrd="0" presId="urn:microsoft.com/office/officeart/2005/8/layout/orgChart1"/>
    <dgm:cxn modelId="{0B08F976-7AD2-5B49-A7DE-1B3847D6529A}" type="presParOf" srcId="{28946CAD-9D42-3B4C-B460-078061BE914B}" destId="{715FC668-6DA5-2147-95C7-A0D401BAB035}" srcOrd="2" destOrd="0" presId="urn:microsoft.com/office/officeart/2005/8/layout/orgChart1"/>
    <dgm:cxn modelId="{9F4000A7-5B37-A54C-83AA-CE70FA65D3EA}" type="presParOf" srcId="{1DCB7E62-CFA3-9345-B690-9763ABC84355}" destId="{B356E3FF-1AE7-6747-B3AC-937EF9AA244B}" srcOrd="8" destOrd="0" presId="urn:microsoft.com/office/officeart/2005/8/layout/orgChart1"/>
    <dgm:cxn modelId="{B43623F7-C31B-B742-9F30-7FF9ADC2F0A2}" type="presParOf" srcId="{1DCB7E62-CFA3-9345-B690-9763ABC84355}" destId="{247707C3-1D17-6F40-BD91-C4AB6D928F68}" srcOrd="9" destOrd="0" presId="urn:microsoft.com/office/officeart/2005/8/layout/orgChart1"/>
    <dgm:cxn modelId="{A4D099F4-3B47-7A4C-8380-8149B35D6E05}" type="presParOf" srcId="{247707C3-1D17-6F40-BD91-C4AB6D928F68}" destId="{278F0A76-CE1A-1940-9CA4-2EC6425DB6FD}" srcOrd="0" destOrd="0" presId="urn:microsoft.com/office/officeart/2005/8/layout/orgChart1"/>
    <dgm:cxn modelId="{6D7451AA-F9C4-D541-81F1-F6A64224729E}" type="presParOf" srcId="{278F0A76-CE1A-1940-9CA4-2EC6425DB6FD}" destId="{6346DA0D-9E09-EE44-817E-86BCD42F42DC}" srcOrd="0" destOrd="0" presId="urn:microsoft.com/office/officeart/2005/8/layout/orgChart1"/>
    <dgm:cxn modelId="{458F54FE-3633-6F42-BCDE-1AB3C2B64D7E}" type="presParOf" srcId="{278F0A76-CE1A-1940-9CA4-2EC6425DB6FD}" destId="{5D3E1B83-74AB-1A41-815F-D5CB2646DCE5}" srcOrd="1" destOrd="0" presId="urn:microsoft.com/office/officeart/2005/8/layout/orgChart1"/>
    <dgm:cxn modelId="{1D7943DC-D5D4-0047-A15D-0A3EA1913808}" type="presParOf" srcId="{247707C3-1D17-6F40-BD91-C4AB6D928F68}" destId="{635D897D-6CE7-954E-9F03-6DB50104A57A}" srcOrd="1" destOrd="0" presId="urn:microsoft.com/office/officeart/2005/8/layout/orgChart1"/>
    <dgm:cxn modelId="{62217496-5FB6-504D-B7FF-14C81871FEF9}" type="presParOf" srcId="{247707C3-1D17-6F40-BD91-C4AB6D928F68}" destId="{D85BA356-F182-0443-AE06-FC9AAFC26CC6}" srcOrd="2" destOrd="0" presId="urn:microsoft.com/office/officeart/2005/8/layout/orgChart1"/>
    <dgm:cxn modelId="{0F61EC10-E192-0646-9840-9D496978CED6}" type="presParOf" srcId="{723CBB18-EC61-F74D-8D13-8A8EDEE27135}" destId="{C8866EEE-9FE2-4049-A976-03AD65610DE5}" srcOrd="2" destOrd="0" presId="urn:microsoft.com/office/officeart/2005/8/layout/orgChart1"/>
    <dgm:cxn modelId="{1E63642E-D6CE-9A4F-85E5-690FC8DDCC06}" type="presParOf" srcId="{75F24FEC-6A8A-4549-BA2A-AC6C07BA996A}" destId="{23889FD9-5AE6-5843-BE9E-FDE8A8C01C65}" srcOrd="2" destOrd="0" presId="urn:microsoft.com/office/officeart/2005/8/layout/orgChart1"/>
    <dgm:cxn modelId="{47AA66C5-4D99-8348-B1B8-0109F5ABDC07}" type="presParOf" srcId="{75F24FEC-6A8A-4549-BA2A-AC6C07BA996A}" destId="{297BF1F7-538D-9D42-8FAF-1A09507BCEF9}" srcOrd="3" destOrd="0" presId="urn:microsoft.com/office/officeart/2005/8/layout/orgChart1"/>
    <dgm:cxn modelId="{6EAF6BA1-FD0D-0341-9E00-02FFA7796436}" type="presParOf" srcId="{297BF1F7-538D-9D42-8FAF-1A09507BCEF9}" destId="{D15D27CD-1FC7-E046-8939-F173A06347B5}" srcOrd="0" destOrd="0" presId="urn:microsoft.com/office/officeart/2005/8/layout/orgChart1"/>
    <dgm:cxn modelId="{4DA2487E-F56A-7340-BEB0-A86BE31F50B8}" type="presParOf" srcId="{D15D27CD-1FC7-E046-8939-F173A06347B5}" destId="{20BD0726-ABA2-9A43-A09D-876BB24272D7}" srcOrd="0" destOrd="0" presId="urn:microsoft.com/office/officeart/2005/8/layout/orgChart1"/>
    <dgm:cxn modelId="{500CF75A-2C17-C84B-8FF5-1673636925D3}" type="presParOf" srcId="{D15D27CD-1FC7-E046-8939-F173A06347B5}" destId="{A0B49F5B-736A-A646-8C30-B657ABFAF413}" srcOrd="1" destOrd="0" presId="urn:microsoft.com/office/officeart/2005/8/layout/orgChart1"/>
    <dgm:cxn modelId="{DF6B6819-3866-FE44-B667-0329941D2BE3}" type="presParOf" srcId="{297BF1F7-538D-9D42-8FAF-1A09507BCEF9}" destId="{37A7C03F-DFA9-D34A-AB64-189729867444}" srcOrd="1" destOrd="0" presId="urn:microsoft.com/office/officeart/2005/8/layout/orgChart1"/>
    <dgm:cxn modelId="{C6B10420-4E86-0445-8AF3-FF144358F252}" type="presParOf" srcId="{37A7C03F-DFA9-D34A-AB64-189729867444}" destId="{E1C1D1CA-4B38-E043-8C6A-B95564035061}" srcOrd="0" destOrd="0" presId="urn:microsoft.com/office/officeart/2005/8/layout/orgChart1"/>
    <dgm:cxn modelId="{22EA6A07-BCD1-9345-A295-C8E747378E7F}" type="presParOf" srcId="{37A7C03F-DFA9-D34A-AB64-189729867444}" destId="{88D9252E-2099-8949-9497-A6B97AB7E0D6}" srcOrd="1" destOrd="0" presId="urn:microsoft.com/office/officeart/2005/8/layout/orgChart1"/>
    <dgm:cxn modelId="{B7251B56-8490-D746-A841-4DB1F5F7C12E}" type="presParOf" srcId="{88D9252E-2099-8949-9497-A6B97AB7E0D6}" destId="{9E528DEB-04A4-8E4D-9AE5-0081BB5C41F2}" srcOrd="0" destOrd="0" presId="urn:microsoft.com/office/officeart/2005/8/layout/orgChart1"/>
    <dgm:cxn modelId="{B0F0728A-2C68-A940-8BC4-8C2370F14042}" type="presParOf" srcId="{9E528DEB-04A4-8E4D-9AE5-0081BB5C41F2}" destId="{4CD6F13E-B0F7-D84F-ABE2-38A00C43ED14}" srcOrd="0" destOrd="0" presId="urn:microsoft.com/office/officeart/2005/8/layout/orgChart1"/>
    <dgm:cxn modelId="{538AB0CC-0641-224B-B02B-75E9BB584A5E}" type="presParOf" srcId="{9E528DEB-04A4-8E4D-9AE5-0081BB5C41F2}" destId="{AEC2FD33-98E9-D647-969D-0162DC0689D5}" srcOrd="1" destOrd="0" presId="urn:microsoft.com/office/officeart/2005/8/layout/orgChart1"/>
    <dgm:cxn modelId="{FAD39C96-8181-684A-B5D2-FCFC35CC46D0}" type="presParOf" srcId="{88D9252E-2099-8949-9497-A6B97AB7E0D6}" destId="{8BCD2E56-7B64-2A4E-BAB2-C3F8D210D60B}" srcOrd="1" destOrd="0" presId="urn:microsoft.com/office/officeart/2005/8/layout/orgChart1"/>
    <dgm:cxn modelId="{B7588544-D802-7D40-89D4-5A7DB510929B}" type="presParOf" srcId="{8BCD2E56-7B64-2A4E-BAB2-C3F8D210D60B}" destId="{FC0AB3DE-2F6E-D94A-A9FF-AF26CE466AF1}" srcOrd="0" destOrd="0" presId="urn:microsoft.com/office/officeart/2005/8/layout/orgChart1"/>
    <dgm:cxn modelId="{484011D8-6881-214E-B5AD-597F22D72F2C}" type="presParOf" srcId="{8BCD2E56-7B64-2A4E-BAB2-C3F8D210D60B}" destId="{DB90FCE7-9B2D-0048-8B71-4BA1DA99436D}" srcOrd="1" destOrd="0" presId="urn:microsoft.com/office/officeart/2005/8/layout/orgChart1"/>
    <dgm:cxn modelId="{0301FC05-4677-6145-88BE-2391A1FAAD07}" type="presParOf" srcId="{DB90FCE7-9B2D-0048-8B71-4BA1DA99436D}" destId="{C09A4BD7-465F-3343-B456-1E01A6E4FB68}" srcOrd="0" destOrd="0" presId="urn:microsoft.com/office/officeart/2005/8/layout/orgChart1"/>
    <dgm:cxn modelId="{4C0E21AA-75ED-7E40-A84A-E50781424EFC}" type="presParOf" srcId="{C09A4BD7-465F-3343-B456-1E01A6E4FB68}" destId="{8332DA9D-D775-A144-A01A-59B022B1B0C1}" srcOrd="0" destOrd="0" presId="urn:microsoft.com/office/officeart/2005/8/layout/orgChart1"/>
    <dgm:cxn modelId="{AD125C7E-1A27-7E4A-AD84-E94E0C61EA22}" type="presParOf" srcId="{C09A4BD7-465F-3343-B456-1E01A6E4FB68}" destId="{928CAB56-5724-3943-A31A-5976EA0EC974}" srcOrd="1" destOrd="0" presId="urn:microsoft.com/office/officeart/2005/8/layout/orgChart1"/>
    <dgm:cxn modelId="{89BF7F5B-A5C7-664D-A7A9-9E70169F05ED}" type="presParOf" srcId="{DB90FCE7-9B2D-0048-8B71-4BA1DA99436D}" destId="{D29CE635-BC80-DD41-9659-56C8B8A37F28}" srcOrd="1" destOrd="0" presId="urn:microsoft.com/office/officeart/2005/8/layout/orgChart1"/>
    <dgm:cxn modelId="{6EE95852-B91D-BD47-8E0F-20433D253F5B}" type="presParOf" srcId="{DB90FCE7-9B2D-0048-8B71-4BA1DA99436D}" destId="{FF6F38A2-70ED-B144-98D3-BB0AAD7D166E}" srcOrd="2" destOrd="0" presId="urn:microsoft.com/office/officeart/2005/8/layout/orgChart1"/>
    <dgm:cxn modelId="{EFCE3EDD-545A-7941-9A21-32B284CB8F69}" type="presParOf" srcId="{8BCD2E56-7B64-2A4E-BAB2-C3F8D210D60B}" destId="{8F6E7EFD-568E-484A-8D59-847C2A8BA2B1}" srcOrd="2" destOrd="0" presId="urn:microsoft.com/office/officeart/2005/8/layout/orgChart1"/>
    <dgm:cxn modelId="{A6EC7BE1-9632-544B-97B4-EA89D4F7EF43}" type="presParOf" srcId="{8BCD2E56-7B64-2A4E-BAB2-C3F8D210D60B}" destId="{007DABA0-B441-7A41-B980-05A8C4810921}" srcOrd="3" destOrd="0" presId="urn:microsoft.com/office/officeart/2005/8/layout/orgChart1"/>
    <dgm:cxn modelId="{DB07587D-EAE4-B043-B5AA-563F49AD4056}" type="presParOf" srcId="{007DABA0-B441-7A41-B980-05A8C4810921}" destId="{D591E980-D843-8941-A830-5DC63AFEBC83}" srcOrd="0" destOrd="0" presId="urn:microsoft.com/office/officeart/2005/8/layout/orgChart1"/>
    <dgm:cxn modelId="{DD5EAD4D-58DF-914F-97BA-ED8DAD902774}" type="presParOf" srcId="{D591E980-D843-8941-A830-5DC63AFEBC83}" destId="{AECCA5F6-43ED-AC48-B2E7-3C024A98367A}" srcOrd="0" destOrd="0" presId="urn:microsoft.com/office/officeart/2005/8/layout/orgChart1"/>
    <dgm:cxn modelId="{DAAACB0E-EAB3-744A-985A-1EC0868ACF41}" type="presParOf" srcId="{D591E980-D843-8941-A830-5DC63AFEBC83}" destId="{750874F8-DD9D-5642-91AA-498939653D51}" srcOrd="1" destOrd="0" presId="urn:microsoft.com/office/officeart/2005/8/layout/orgChart1"/>
    <dgm:cxn modelId="{AB562780-4185-4F49-8BDA-D82813A9FE88}" type="presParOf" srcId="{007DABA0-B441-7A41-B980-05A8C4810921}" destId="{A2B1601E-C701-2647-AACE-D8C683530426}" srcOrd="1" destOrd="0" presId="urn:microsoft.com/office/officeart/2005/8/layout/orgChart1"/>
    <dgm:cxn modelId="{BF959373-D7EE-2143-950C-75605ABDF2A5}" type="presParOf" srcId="{007DABA0-B441-7A41-B980-05A8C4810921}" destId="{4D399975-62D6-8E45-9ABD-D5CB8B0D0D67}" srcOrd="2" destOrd="0" presId="urn:microsoft.com/office/officeart/2005/8/layout/orgChart1"/>
    <dgm:cxn modelId="{0730D7B6-8101-8943-9375-D7F5726627C2}" type="presParOf" srcId="{8BCD2E56-7B64-2A4E-BAB2-C3F8D210D60B}" destId="{4AC2CC2A-AEC3-C04C-B656-D6B081A3CA5A}" srcOrd="4" destOrd="0" presId="urn:microsoft.com/office/officeart/2005/8/layout/orgChart1"/>
    <dgm:cxn modelId="{0ED92C9C-EA7E-DD41-8592-FFB9FD0D60C4}" type="presParOf" srcId="{8BCD2E56-7B64-2A4E-BAB2-C3F8D210D60B}" destId="{E7521CF9-8B9C-4B41-8319-C402AA994C91}" srcOrd="5" destOrd="0" presId="urn:microsoft.com/office/officeart/2005/8/layout/orgChart1"/>
    <dgm:cxn modelId="{4DE4E176-3407-684C-ACE7-188A15172F19}" type="presParOf" srcId="{E7521CF9-8B9C-4B41-8319-C402AA994C91}" destId="{24FADAF7-0C13-944B-A6A7-BF2E903BC88A}" srcOrd="0" destOrd="0" presId="urn:microsoft.com/office/officeart/2005/8/layout/orgChart1"/>
    <dgm:cxn modelId="{39660F86-A2EE-BF42-9B33-C0D8849CD65C}" type="presParOf" srcId="{24FADAF7-0C13-944B-A6A7-BF2E903BC88A}" destId="{2E83A76E-1E36-3C4A-9616-53B0FBBF5B84}" srcOrd="0" destOrd="0" presId="urn:microsoft.com/office/officeart/2005/8/layout/orgChart1"/>
    <dgm:cxn modelId="{FE4DCEE3-16F1-A343-B502-06D4D4090F6F}" type="presParOf" srcId="{24FADAF7-0C13-944B-A6A7-BF2E903BC88A}" destId="{F7488C47-AA21-0842-BA1A-4C4463C45136}" srcOrd="1" destOrd="0" presId="urn:microsoft.com/office/officeart/2005/8/layout/orgChart1"/>
    <dgm:cxn modelId="{F4428C4A-DBBF-054D-B744-88C4D780F39E}" type="presParOf" srcId="{E7521CF9-8B9C-4B41-8319-C402AA994C91}" destId="{832870D1-A609-E14E-AF53-5F690537C7BD}" srcOrd="1" destOrd="0" presId="urn:microsoft.com/office/officeart/2005/8/layout/orgChart1"/>
    <dgm:cxn modelId="{DF6D0438-AC7F-364C-9A04-477A2E057307}" type="presParOf" srcId="{E7521CF9-8B9C-4B41-8319-C402AA994C91}" destId="{FBA5670A-0416-0647-AC9A-71579977EFBF}" srcOrd="2" destOrd="0" presId="urn:microsoft.com/office/officeart/2005/8/layout/orgChart1"/>
    <dgm:cxn modelId="{63DED47E-599A-BC40-A656-A97ABB76BB86}" type="presParOf" srcId="{88D9252E-2099-8949-9497-A6B97AB7E0D6}" destId="{FEFF98D6-050E-5743-A786-7D59A838E669}" srcOrd="2" destOrd="0" presId="urn:microsoft.com/office/officeart/2005/8/layout/orgChart1"/>
    <dgm:cxn modelId="{C78BC36F-3111-1B49-91B4-0C8DFE882384}" type="presParOf" srcId="{37A7C03F-DFA9-D34A-AB64-189729867444}" destId="{CF1EE9C1-7704-DF41-B2CA-CD86FA52DF01}" srcOrd="2" destOrd="0" presId="urn:microsoft.com/office/officeart/2005/8/layout/orgChart1"/>
    <dgm:cxn modelId="{1CB4D550-39C8-8945-BE9A-616C47B78756}" type="presParOf" srcId="{37A7C03F-DFA9-D34A-AB64-189729867444}" destId="{96D19902-F28C-8B4F-A845-1C39AD8CCC6E}" srcOrd="3" destOrd="0" presId="urn:microsoft.com/office/officeart/2005/8/layout/orgChart1"/>
    <dgm:cxn modelId="{A81AEE60-8FEF-5F42-8410-7DB36CD19800}" type="presParOf" srcId="{96D19902-F28C-8B4F-A845-1C39AD8CCC6E}" destId="{2B1A3408-F59E-1847-B1FA-DFF8CDEADC7F}" srcOrd="0" destOrd="0" presId="urn:microsoft.com/office/officeart/2005/8/layout/orgChart1"/>
    <dgm:cxn modelId="{7BA6D577-B2F0-B44D-8817-70FDB6B05C47}" type="presParOf" srcId="{2B1A3408-F59E-1847-B1FA-DFF8CDEADC7F}" destId="{C71D4BE9-4B90-E54E-9F3A-544148E1D990}" srcOrd="0" destOrd="0" presId="urn:microsoft.com/office/officeart/2005/8/layout/orgChart1"/>
    <dgm:cxn modelId="{896E1244-7C6A-A644-83BC-A7357C1FC066}" type="presParOf" srcId="{2B1A3408-F59E-1847-B1FA-DFF8CDEADC7F}" destId="{D57665C5-07F9-C04E-8EA9-6ACA93D331D0}" srcOrd="1" destOrd="0" presId="urn:microsoft.com/office/officeart/2005/8/layout/orgChart1"/>
    <dgm:cxn modelId="{21ACBACC-0755-7544-A967-2CC66FA7C744}" type="presParOf" srcId="{96D19902-F28C-8B4F-A845-1C39AD8CCC6E}" destId="{5C0A273E-EC24-AB4C-B778-066FBBC964FA}" srcOrd="1" destOrd="0" presId="urn:microsoft.com/office/officeart/2005/8/layout/orgChart1"/>
    <dgm:cxn modelId="{81E37D27-DFB7-4A42-B694-7DAF9E30F9FD}" type="presParOf" srcId="{96D19902-F28C-8B4F-A845-1C39AD8CCC6E}" destId="{57E743B3-EDA7-C34A-8502-6B330F9557A3}" srcOrd="2" destOrd="0" presId="urn:microsoft.com/office/officeart/2005/8/layout/orgChart1"/>
    <dgm:cxn modelId="{2F7E157F-44E7-2B4C-8D83-09E9AAAA0CF4}" type="presParOf" srcId="{37A7C03F-DFA9-D34A-AB64-189729867444}" destId="{3E57FC59-7A17-FF4B-BDFB-97E2FE5D6576}" srcOrd="4" destOrd="0" presId="urn:microsoft.com/office/officeart/2005/8/layout/orgChart1"/>
    <dgm:cxn modelId="{7AC3B897-1981-834A-A975-277F918298B3}" type="presParOf" srcId="{37A7C03F-DFA9-D34A-AB64-189729867444}" destId="{A0A719D7-6892-B344-9941-794223D3F9E3}" srcOrd="5" destOrd="0" presId="urn:microsoft.com/office/officeart/2005/8/layout/orgChart1"/>
    <dgm:cxn modelId="{F0FAFC20-F82A-7F4A-A2DC-5F9C4A7B8102}" type="presParOf" srcId="{A0A719D7-6892-B344-9941-794223D3F9E3}" destId="{3267EF51-CC75-354B-B90A-966F32046475}" srcOrd="0" destOrd="0" presId="urn:microsoft.com/office/officeart/2005/8/layout/orgChart1"/>
    <dgm:cxn modelId="{276A1F67-2DD0-EB49-9C51-2DE508AD936D}" type="presParOf" srcId="{3267EF51-CC75-354B-B90A-966F32046475}" destId="{A06BD10D-BEF6-4348-92FE-A6869764BB23}" srcOrd="0" destOrd="0" presId="urn:microsoft.com/office/officeart/2005/8/layout/orgChart1"/>
    <dgm:cxn modelId="{B6913A67-9F61-1547-B62C-EAB08544E89E}" type="presParOf" srcId="{3267EF51-CC75-354B-B90A-966F32046475}" destId="{ABE6C7D0-DA6C-824D-95CA-F3CD5FCF0852}" srcOrd="1" destOrd="0" presId="urn:microsoft.com/office/officeart/2005/8/layout/orgChart1"/>
    <dgm:cxn modelId="{08DEAD8B-6539-B747-A298-AA1D2F9450DB}" type="presParOf" srcId="{A0A719D7-6892-B344-9941-794223D3F9E3}" destId="{22A0D9A7-17F7-A54A-883D-E747BC66830C}" srcOrd="1" destOrd="0" presId="urn:microsoft.com/office/officeart/2005/8/layout/orgChart1"/>
    <dgm:cxn modelId="{CDF3A042-B70A-2241-B4DF-60572569CE1A}" type="presParOf" srcId="{A0A719D7-6892-B344-9941-794223D3F9E3}" destId="{F914A14C-7271-F24D-BA2A-51D1F11A9C69}" srcOrd="2" destOrd="0" presId="urn:microsoft.com/office/officeart/2005/8/layout/orgChart1"/>
    <dgm:cxn modelId="{392307AB-49AD-0C4E-922C-0802C78F888F}" type="presParOf" srcId="{37A7C03F-DFA9-D34A-AB64-189729867444}" destId="{B3F594F6-4610-664B-A469-3A0D7357F624}" srcOrd="6" destOrd="0" presId="urn:microsoft.com/office/officeart/2005/8/layout/orgChart1"/>
    <dgm:cxn modelId="{3363B0C9-EC4A-6A45-B858-53902D57C2E0}" type="presParOf" srcId="{37A7C03F-DFA9-D34A-AB64-189729867444}" destId="{D3BA9364-65B4-3348-B5DC-C1BD4A8AECA8}" srcOrd="7" destOrd="0" presId="urn:microsoft.com/office/officeart/2005/8/layout/orgChart1"/>
    <dgm:cxn modelId="{0EFBB4E2-7DBE-3B4C-B79A-E7303630B7A7}" type="presParOf" srcId="{D3BA9364-65B4-3348-B5DC-C1BD4A8AECA8}" destId="{B331B525-7F1C-914D-BB18-4472B5DDC4C2}" srcOrd="0" destOrd="0" presId="urn:microsoft.com/office/officeart/2005/8/layout/orgChart1"/>
    <dgm:cxn modelId="{77B28514-DE81-0848-99CB-350EEF7A31FA}" type="presParOf" srcId="{B331B525-7F1C-914D-BB18-4472B5DDC4C2}" destId="{C5859672-FA5C-5C44-9BDB-F7A5D21859E6}" srcOrd="0" destOrd="0" presId="urn:microsoft.com/office/officeart/2005/8/layout/orgChart1"/>
    <dgm:cxn modelId="{5A599181-1A53-DB41-A35C-340A31E64B1C}" type="presParOf" srcId="{B331B525-7F1C-914D-BB18-4472B5DDC4C2}" destId="{499D6A70-AA01-A441-AFBA-FC08CE6C880F}" srcOrd="1" destOrd="0" presId="urn:microsoft.com/office/officeart/2005/8/layout/orgChart1"/>
    <dgm:cxn modelId="{53807E77-162C-2349-9D0F-83F078E2AB56}" type="presParOf" srcId="{D3BA9364-65B4-3348-B5DC-C1BD4A8AECA8}" destId="{9D6860BE-395B-6E4B-9353-D3AE5CE19DE3}" srcOrd="1" destOrd="0" presId="urn:microsoft.com/office/officeart/2005/8/layout/orgChart1"/>
    <dgm:cxn modelId="{098540A9-89A7-5F48-A8EB-89CF3597A55A}" type="presParOf" srcId="{D3BA9364-65B4-3348-B5DC-C1BD4A8AECA8}" destId="{55BBD5F2-7756-1F49-8767-0EAE3BAADE8A}" srcOrd="2" destOrd="0" presId="urn:microsoft.com/office/officeart/2005/8/layout/orgChart1"/>
    <dgm:cxn modelId="{CBF2F7D1-536F-2745-9598-F1C80DB28A10}" type="presParOf" srcId="{297BF1F7-538D-9D42-8FAF-1A09507BCEF9}" destId="{CDA1688C-ACCA-D647-AF87-6FE91F14496B}" srcOrd="2" destOrd="0" presId="urn:microsoft.com/office/officeart/2005/8/layout/orgChart1"/>
    <dgm:cxn modelId="{A80B77A0-8BD5-B74E-AAA6-25A061599EB2}" type="presParOf" srcId="{75F24FEC-6A8A-4549-BA2A-AC6C07BA996A}" destId="{BDABCA36-062C-8740-8D7E-0BE54B091687}" srcOrd="4" destOrd="0" presId="urn:microsoft.com/office/officeart/2005/8/layout/orgChart1"/>
    <dgm:cxn modelId="{ADAB3ED4-5B83-3E4C-AE9A-6BC065F22227}" type="presParOf" srcId="{75F24FEC-6A8A-4549-BA2A-AC6C07BA996A}" destId="{12B9AE5A-2D54-C54A-9E8C-F6256EF1785F}" srcOrd="5" destOrd="0" presId="urn:microsoft.com/office/officeart/2005/8/layout/orgChart1"/>
    <dgm:cxn modelId="{E3816C81-03D9-FB4F-9663-68B4B3C9CC40}" type="presParOf" srcId="{12B9AE5A-2D54-C54A-9E8C-F6256EF1785F}" destId="{8D284530-7E7F-5440-8E3A-DF70FB14E791}" srcOrd="0" destOrd="0" presId="urn:microsoft.com/office/officeart/2005/8/layout/orgChart1"/>
    <dgm:cxn modelId="{0FCDE7F8-B2AD-4C4A-8AAB-3972BF2B2C16}" type="presParOf" srcId="{8D284530-7E7F-5440-8E3A-DF70FB14E791}" destId="{0F1E0840-17F2-F943-9D55-D08EF2572476}" srcOrd="0" destOrd="0" presId="urn:microsoft.com/office/officeart/2005/8/layout/orgChart1"/>
    <dgm:cxn modelId="{F23FE338-271E-564B-A21D-B37A4B82C9CD}" type="presParOf" srcId="{8D284530-7E7F-5440-8E3A-DF70FB14E791}" destId="{2C8BD9C0-E192-C342-85DC-ACE3A65FA7EE}" srcOrd="1" destOrd="0" presId="urn:microsoft.com/office/officeart/2005/8/layout/orgChart1"/>
    <dgm:cxn modelId="{5439B068-C85F-8D4B-9178-BE109A5A6935}" type="presParOf" srcId="{12B9AE5A-2D54-C54A-9E8C-F6256EF1785F}" destId="{770EC2E9-FA1F-A34F-91AE-8A65B0571D04}" srcOrd="1" destOrd="0" presId="urn:microsoft.com/office/officeart/2005/8/layout/orgChart1"/>
    <dgm:cxn modelId="{9407AF23-D12D-C040-89E0-3571645AD662}" type="presParOf" srcId="{770EC2E9-FA1F-A34F-91AE-8A65B0571D04}" destId="{DE7FE999-BD55-224E-B6AE-50299D75D46B}" srcOrd="0" destOrd="0" presId="urn:microsoft.com/office/officeart/2005/8/layout/orgChart1"/>
    <dgm:cxn modelId="{46DD3E01-303F-9E49-9814-6CF131504DDB}" type="presParOf" srcId="{770EC2E9-FA1F-A34F-91AE-8A65B0571D04}" destId="{454C7A3B-295B-A440-B18C-8F968936FCA1}" srcOrd="1" destOrd="0" presId="urn:microsoft.com/office/officeart/2005/8/layout/orgChart1"/>
    <dgm:cxn modelId="{38B393BB-EFAC-B845-A90E-58E25F0F6913}" type="presParOf" srcId="{454C7A3B-295B-A440-B18C-8F968936FCA1}" destId="{D71A8A25-BB4A-4C4F-A9CC-31EC56DCF1E0}" srcOrd="0" destOrd="0" presId="urn:microsoft.com/office/officeart/2005/8/layout/orgChart1"/>
    <dgm:cxn modelId="{C668FB27-1059-F14B-8A25-10E417FC2B9C}" type="presParOf" srcId="{D71A8A25-BB4A-4C4F-A9CC-31EC56DCF1E0}" destId="{6F83835D-03B1-5740-AC53-39CBFA45FD06}" srcOrd="0" destOrd="0" presId="urn:microsoft.com/office/officeart/2005/8/layout/orgChart1"/>
    <dgm:cxn modelId="{C597399C-1918-7241-A5B1-5280E9AC09E6}" type="presParOf" srcId="{D71A8A25-BB4A-4C4F-A9CC-31EC56DCF1E0}" destId="{5F972136-144A-3143-94B2-2BCFF321DE6C}" srcOrd="1" destOrd="0" presId="urn:microsoft.com/office/officeart/2005/8/layout/orgChart1"/>
    <dgm:cxn modelId="{1B01AEA0-BAFC-0542-994A-8D513F35D49F}" type="presParOf" srcId="{454C7A3B-295B-A440-B18C-8F968936FCA1}" destId="{75DA474F-510E-1F4F-A014-B60C0D3AAA9F}" srcOrd="1" destOrd="0" presId="urn:microsoft.com/office/officeart/2005/8/layout/orgChart1"/>
    <dgm:cxn modelId="{3E8D2C31-DD9B-D847-AA86-751AEB3644D9}" type="presParOf" srcId="{454C7A3B-295B-A440-B18C-8F968936FCA1}" destId="{7753FA47-F522-2148-AA4B-55E3631D82FE}" srcOrd="2" destOrd="0" presId="urn:microsoft.com/office/officeart/2005/8/layout/orgChart1"/>
    <dgm:cxn modelId="{503F5D03-6CA1-E24D-8FE4-EC065C17B35B}" type="presParOf" srcId="{770EC2E9-FA1F-A34F-91AE-8A65B0571D04}" destId="{2080D88A-1F72-D845-A92F-E8067E4EDE4A}" srcOrd="2" destOrd="0" presId="urn:microsoft.com/office/officeart/2005/8/layout/orgChart1"/>
    <dgm:cxn modelId="{108F2680-7385-744F-9750-C54D8A50984F}" type="presParOf" srcId="{770EC2E9-FA1F-A34F-91AE-8A65B0571D04}" destId="{EBDA2B81-401B-C74D-8A62-49ED8086C491}" srcOrd="3" destOrd="0" presId="urn:microsoft.com/office/officeart/2005/8/layout/orgChart1"/>
    <dgm:cxn modelId="{8CBB20C4-27ED-8C43-8186-36A67E22E979}" type="presParOf" srcId="{EBDA2B81-401B-C74D-8A62-49ED8086C491}" destId="{BE42CE23-5649-2E40-BC8D-FF7EBFDA92C0}" srcOrd="0" destOrd="0" presId="urn:microsoft.com/office/officeart/2005/8/layout/orgChart1"/>
    <dgm:cxn modelId="{D5789E1C-EE1D-624C-872C-1E8237A94550}" type="presParOf" srcId="{BE42CE23-5649-2E40-BC8D-FF7EBFDA92C0}" destId="{96B0A25D-4FA8-F348-B93F-DA52C21764E9}" srcOrd="0" destOrd="0" presId="urn:microsoft.com/office/officeart/2005/8/layout/orgChart1"/>
    <dgm:cxn modelId="{5F2B087C-EFCA-DE4B-936B-7BDB86F3849A}" type="presParOf" srcId="{BE42CE23-5649-2E40-BC8D-FF7EBFDA92C0}" destId="{4CA3FA7E-E36A-D04E-8D00-65D0D0871FCD}" srcOrd="1" destOrd="0" presId="urn:microsoft.com/office/officeart/2005/8/layout/orgChart1"/>
    <dgm:cxn modelId="{EF83A1B8-B8CD-3249-9ED4-3CF01ADB7ABD}" type="presParOf" srcId="{EBDA2B81-401B-C74D-8A62-49ED8086C491}" destId="{902691B7-346C-2446-9A11-7E6278977855}" srcOrd="1" destOrd="0" presId="urn:microsoft.com/office/officeart/2005/8/layout/orgChart1"/>
    <dgm:cxn modelId="{6E39EC39-DECF-E34D-B8D7-DE890463ADE6}" type="presParOf" srcId="{EBDA2B81-401B-C74D-8A62-49ED8086C491}" destId="{4FE9484F-D80E-3B4F-AB2C-BF28F5902101}" srcOrd="2" destOrd="0" presId="urn:microsoft.com/office/officeart/2005/8/layout/orgChart1"/>
    <dgm:cxn modelId="{25C59072-D6B1-514C-817A-B6D5C0488104}" type="presParOf" srcId="{12B9AE5A-2D54-C54A-9E8C-F6256EF1785F}" destId="{6C7F9E15-E30A-0A49-A27D-84AB0BFD10C3}" srcOrd="2" destOrd="0" presId="urn:microsoft.com/office/officeart/2005/8/layout/orgChart1"/>
    <dgm:cxn modelId="{581FF291-D6D8-F14C-96CC-0AB75B327493}" type="presParOf" srcId="{F7AE2D19-4E74-F342-8730-F537F41BA86E}" destId="{40F32D07-510C-874C-9FDC-26EA259EEFD8}" srcOrd="2" destOrd="0" presId="urn:microsoft.com/office/officeart/2005/8/layout/orgChart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442F519-3CD6-FB44-B30B-2BCE44231BF6}" type="doc">
      <dgm:prSet loTypeId="urn:microsoft.com/office/officeart/2009/3/layout/HorizontalOrganizationChar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76DF4F8-F804-EE4F-90DB-02A8748B948E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Теория полезностей</a:t>
          </a:r>
          <a:endParaRPr lang="en-US" sz="1100" dirty="0">
            <a:solidFill>
              <a:srgbClr val="000000"/>
            </a:solidFill>
          </a:endParaRPr>
        </a:p>
      </dgm:t>
    </dgm:pt>
    <dgm:pt modelId="{C33AE258-599D-0749-9382-6BD473AD5B56}" type="par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FD97FD5-F802-1345-AB9F-E13F59A61CBF}" type="sib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5FEA99E-58E8-9745-899E-22579132E5D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ривые безразличия</a:t>
          </a:r>
        </a:p>
      </dgm:t>
    </dgm:pt>
    <dgm:pt modelId="{61FF1338-9CD5-F445-A625-A04307946844}" type="par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9BC1DA5-5A0C-704A-B02D-EDAD6A851454}" type="sib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57192-39D0-C244-B27B-313059C37810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эталонных лотерей</a:t>
          </a:r>
        </a:p>
      </dgm:t>
    </dgm:pt>
    <dgm:pt modelId="{FEE57632-0FE1-804C-B531-08E2D6AA353A}" type="par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E52DE71-670A-7248-ABDC-66365FBCAD1C}" type="sib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7BBE1F4-8BAB-DA47-B9AD-D3C8A71E2AE5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согласования групповых решений</a:t>
          </a:r>
        </a:p>
      </dgm:t>
    </dgm:pt>
    <dgm:pt modelId="{7D00EE65-BA9E-AF4C-89AF-EDD0A595D955}" type="par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3350B8B-919C-AF45-826A-050664F2F2E9}" type="sib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C2F0ECB-47BE-3640-9776-AE7511BE04C2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диана Кемени</a:t>
          </a:r>
        </a:p>
      </dgm:t>
    </dgm:pt>
    <dgm:pt modelId="{8495F3DF-D50A-6146-B7C7-1D9B5C6AB6AB}" type="par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91FC8CB-CC0F-2547-91AB-4E9C6529207F}" type="sib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A09D520-7BDB-3646-B4D5-565D8753C12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ринцип Кондорсе</a:t>
          </a:r>
        </a:p>
      </dgm:t>
    </dgm:pt>
    <dgm:pt modelId="{14D4EDDA-1B5E-5C49-B4E3-E71F24A99903}" type="par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AA32B2F-1E46-2F46-A992-3B1AA7199E25}" type="sib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6D15454-CFCF-5148-BBFF-F31CAC978E7B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Борда</a:t>
          </a:r>
          <a:endParaRPr lang="ru-RU" sz="1100" dirty="0">
            <a:solidFill>
              <a:srgbClr val="000000"/>
            </a:solidFill>
          </a:endParaRPr>
        </a:p>
      </dgm:t>
    </dgm:pt>
    <dgm:pt modelId="{5C7D875D-E983-3E49-88E8-F4A4F230D0C3}" type="par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8E100B-2FAD-4045-BC43-48CA68A14728}" type="sib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AA38C69-D3A3-3F47-91A0-7655C9130473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Дельфи</a:t>
          </a:r>
          <a:endParaRPr lang="ru-RU" sz="1100" dirty="0">
            <a:solidFill>
              <a:srgbClr val="000000"/>
            </a:solidFill>
          </a:endParaRPr>
        </a:p>
      </dgm:t>
    </dgm:pt>
    <dgm:pt modelId="{398E5567-BD0D-FF4C-AE2B-29179A2B6B7F}" type="par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3CEE0E5-2DC1-3E4A-AF2D-1178E3374969}" type="sib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9278B8-2705-1044-B7DC-9F7D8C9B4F2D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арных сравнений</a:t>
          </a:r>
        </a:p>
      </dgm:t>
    </dgm:pt>
    <dgm:pt modelId="{0BB616CE-6052-7F4F-967E-594E567FB378}" type="par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F6783FC-D637-8F47-B43A-8DDCD1FF9EFE}" type="sib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2E3997B-9E91-5046-9944-E5186DF650C1}" type="pres">
      <dgm:prSet presAssocID="{8442F519-3CD6-FB44-B30B-2BCE44231BF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07CE79-828B-FF41-94B3-239091F76118}" type="pres">
      <dgm:prSet presAssocID="{876DF4F8-F804-EE4F-90DB-02A8748B948E}" presName="hierRoot1" presStyleCnt="0">
        <dgm:presLayoutVars>
          <dgm:hierBranch val="init"/>
        </dgm:presLayoutVars>
      </dgm:prSet>
      <dgm:spPr/>
    </dgm:pt>
    <dgm:pt modelId="{F084FE9E-8B00-E242-B01F-970C864FBDC1}" type="pres">
      <dgm:prSet presAssocID="{876DF4F8-F804-EE4F-90DB-02A8748B948E}" presName="rootComposite1" presStyleCnt="0"/>
      <dgm:spPr/>
    </dgm:pt>
    <dgm:pt modelId="{BF91D6BE-6FE4-AD4B-BAC9-9D33E716D59A}" type="pres">
      <dgm:prSet presAssocID="{876DF4F8-F804-EE4F-90DB-02A8748B948E}" presName="rootText1" presStyleLbl="node0" presStyleIdx="0" presStyleCnt="3" custScaleX="148272" custLinFactNeighborX="-32336" custLinFactNeighborY="-3765">
        <dgm:presLayoutVars>
          <dgm:chPref val="3"/>
        </dgm:presLayoutVars>
      </dgm:prSet>
      <dgm:spPr/>
    </dgm:pt>
    <dgm:pt modelId="{18805A6B-CBD2-A842-8300-C760F4C16DF9}" type="pres">
      <dgm:prSet presAssocID="{876DF4F8-F804-EE4F-90DB-02A8748B948E}" presName="rootConnector1" presStyleLbl="node1" presStyleIdx="0" presStyleCnt="0"/>
      <dgm:spPr/>
    </dgm:pt>
    <dgm:pt modelId="{493E83FC-125B-C443-AC6D-BE745CC83586}" type="pres">
      <dgm:prSet presAssocID="{876DF4F8-F804-EE4F-90DB-02A8748B948E}" presName="hierChild2" presStyleCnt="0"/>
      <dgm:spPr/>
    </dgm:pt>
    <dgm:pt modelId="{551624A3-20A3-5A4A-A8EA-4C9FFE7A6979}" type="pres">
      <dgm:prSet presAssocID="{61FF1338-9CD5-F445-A625-A04307946844}" presName="Name64" presStyleLbl="parChTrans1D2" presStyleIdx="0" presStyleCnt="6"/>
      <dgm:spPr/>
    </dgm:pt>
    <dgm:pt modelId="{6594F246-C47B-AB4E-85B0-551315A60377}" type="pres">
      <dgm:prSet presAssocID="{E5FEA99E-58E8-9745-899E-22579132E5D7}" presName="hierRoot2" presStyleCnt="0">
        <dgm:presLayoutVars>
          <dgm:hierBranch val="init"/>
        </dgm:presLayoutVars>
      </dgm:prSet>
      <dgm:spPr/>
    </dgm:pt>
    <dgm:pt modelId="{7A177C7A-C5D3-A249-8D4A-21A21BC516F6}" type="pres">
      <dgm:prSet presAssocID="{E5FEA99E-58E8-9745-899E-22579132E5D7}" presName="rootComposite" presStyleCnt="0"/>
      <dgm:spPr/>
    </dgm:pt>
    <dgm:pt modelId="{C8399969-122D-0D47-908D-E47CEC2121E4}" type="pres">
      <dgm:prSet presAssocID="{E5FEA99E-58E8-9745-899E-22579132E5D7}" presName="rootText" presStyleLbl="node2" presStyleIdx="0" presStyleCnt="6">
        <dgm:presLayoutVars>
          <dgm:chPref val="3"/>
        </dgm:presLayoutVars>
      </dgm:prSet>
      <dgm:spPr/>
    </dgm:pt>
    <dgm:pt modelId="{A9EAB970-3315-E64D-AF5E-99F7456ECD2B}" type="pres">
      <dgm:prSet presAssocID="{E5FEA99E-58E8-9745-899E-22579132E5D7}" presName="rootConnector" presStyleLbl="node2" presStyleIdx="0" presStyleCnt="6"/>
      <dgm:spPr/>
    </dgm:pt>
    <dgm:pt modelId="{01C76555-1AE6-F54D-A5EF-2697CEFFAD51}" type="pres">
      <dgm:prSet presAssocID="{E5FEA99E-58E8-9745-899E-22579132E5D7}" presName="hierChild4" presStyleCnt="0"/>
      <dgm:spPr/>
    </dgm:pt>
    <dgm:pt modelId="{E72BB36E-B3AA-0F49-8292-7781DE1BDBB2}" type="pres">
      <dgm:prSet presAssocID="{E5FEA99E-58E8-9745-899E-22579132E5D7}" presName="hierChild5" presStyleCnt="0"/>
      <dgm:spPr/>
    </dgm:pt>
    <dgm:pt modelId="{C34BA0E7-D89E-374A-903C-F6A9FA0CD1EF}" type="pres">
      <dgm:prSet presAssocID="{FEE57632-0FE1-804C-B531-08E2D6AA353A}" presName="Name64" presStyleLbl="parChTrans1D2" presStyleIdx="1" presStyleCnt="6"/>
      <dgm:spPr/>
    </dgm:pt>
    <dgm:pt modelId="{311DF26D-00D6-0F42-ABA2-4B8EE3BA40DC}" type="pres">
      <dgm:prSet presAssocID="{69057192-39D0-C244-B27B-313059C37810}" presName="hierRoot2" presStyleCnt="0">
        <dgm:presLayoutVars>
          <dgm:hierBranch val="init"/>
        </dgm:presLayoutVars>
      </dgm:prSet>
      <dgm:spPr/>
    </dgm:pt>
    <dgm:pt modelId="{93DB6A22-F10D-F148-A6E2-C660D5ACDCDA}" type="pres">
      <dgm:prSet presAssocID="{69057192-39D0-C244-B27B-313059C37810}" presName="rootComposite" presStyleCnt="0"/>
      <dgm:spPr/>
    </dgm:pt>
    <dgm:pt modelId="{6EB4B79B-B228-DB4A-91EF-A14533923C6B}" type="pres">
      <dgm:prSet presAssocID="{69057192-39D0-C244-B27B-313059C37810}" presName="rootText" presStyleLbl="node2" presStyleIdx="1" presStyleCnt="6" custScaleY="159863">
        <dgm:presLayoutVars>
          <dgm:chPref val="3"/>
        </dgm:presLayoutVars>
      </dgm:prSet>
      <dgm:spPr/>
    </dgm:pt>
    <dgm:pt modelId="{E417CB3F-1E1A-9A4F-B754-7DFBB5580264}" type="pres">
      <dgm:prSet presAssocID="{69057192-39D0-C244-B27B-313059C37810}" presName="rootConnector" presStyleLbl="node2" presStyleIdx="1" presStyleCnt="6"/>
      <dgm:spPr/>
    </dgm:pt>
    <dgm:pt modelId="{35E5C838-580F-284E-9D45-6A64C072D35C}" type="pres">
      <dgm:prSet presAssocID="{69057192-39D0-C244-B27B-313059C37810}" presName="hierChild4" presStyleCnt="0"/>
      <dgm:spPr/>
    </dgm:pt>
    <dgm:pt modelId="{A33AFFDD-08B5-6B4D-B9A4-DD920E9852D6}" type="pres">
      <dgm:prSet presAssocID="{69057192-39D0-C244-B27B-313059C37810}" presName="hierChild5" presStyleCnt="0"/>
      <dgm:spPr/>
    </dgm:pt>
    <dgm:pt modelId="{7BB63FFC-23C8-FA48-A5EE-3C7EC4641FAD}" type="pres">
      <dgm:prSet presAssocID="{876DF4F8-F804-EE4F-90DB-02A8748B948E}" presName="hierChild3" presStyleCnt="0"/>
      <dgm:spPr/>
    </dgm:pt>
    <dgm:pt modelId="{3CFB1E5C-EF6F-904E-A178-E577387C6C5A}" type="pres">
      <dgm:prSet presAssocID="{7A9278B8-2705-1044-B7DC-9F7D8C9B4F2D}" presName="hierRoot1" presStyleCnt="0">
        <dgm:presLayoutVars>
          <dgm:hierBranch val="init"/>
        </dgm:presLayoutVars>
      </dgm:prSet>
      <dgm:spPr/>
    </dgm:pt>
    <dgm:pt modelId="{DEF47280-CCBE-2F4B-BE31-2A7C886953DD}" type="pres">
      <dgm:prSet presAssocID="{7A9278B8-2705-1044-B7DC-9F7D8C9B4F2D}" presName="rootComposite1" presStyleCnt="0"/>
      <dgm:spPr/>
    </dgm:pt>
    <dgm:pt modelId="{4779B8A8-1C1D-D746-ABCD-AD4947D083EB}" type="pres">
      <dgm:prSet presAssocID="{7A9278B8-2705-1044-B7DC-9F7D8C9B4F2D}" presName="rootText1" presStyleLbl="node0" presStyleIdx="1" presStyleCnt="3" custScaleX="132343">
        <dgm:presLayoutVars>
          <dgm:chPref val="3"/>
        </dgm:presLayoutVars>
      </dgm:prSet>
      <dgm:spPr/>
    </dgm:pt>
    <dgm:pt modelId="{EEA47E3F-F0EA-4344-91A7-61993009B278}" type="pres">
      <dgm:prSet presAssocID="{7A9278B8-2705-1044-B7DC-9F7D8C9B4F2D}" presName="rootConnector1" presStyleLbl="node1" presStyleIdx="0" presStyleCnt="0"/>
      <dgm:spPr/>
    </dgm:pt>
    <dgm:pt modelId="{A045AA29-B32D-2245-9447-2B15DF0CBEC0}" type="pres">
      <dgm:prSet presAssocID="{7A9278B8-2705-1044-B7DC-9F7D8C9B4F2D}" presName="hierChild2" presStyleCnt="0"/>
      <dgm:spPr/>
    </dgm:pt>
    <dgm:pt modelId="{702FADF6-C0AC-1B40-82E6-7C7206993624}" type="pres">
      <dgm:prSet presAssocID="{7A9278B8-2705-1044-B7DC-9F7D8C9B4F2D}" presName="hierChild3" presStyleCnt="0"/>
      <dgm:spPr/>
    </dgm:pt>
    <dgm:pt modelId="{7BF69549-C803-FE46-B2A9-9A8F9C656E15}" type="pres">
      <dgm:prSet presAssocID="{97BBE1F4-8BAB-DA47-B9AD-D3C8A71E2AE5}" presName="hierRoot1" presStyleCnt="0">
        <dgm:presLayoutVars>
          <dgm:hierBranch val="init"/>
        </dgm:presLayoutVars>
      </dgm:prSet>
      <dgm:spPr/>
    </dgm:pt>
    <dgm:pt modelId="{63C15D5D-FEB2-7946-A0BC-D76383C81B50}" type="pres">
      <dgm:prSet presAssocID="{97BBE1F4-8BAB-DA47-B9AD-D3C8A71E2AE5}" presName="rootComposite1" presStyleCnt="0"/>
      <dgm:spPr/>
    </dgm:pt>
    <dgm:pt modelId="{8BB65E63-2898-4141-95C7-E5D58E45C581}" type="pres">
      <dgm:prSet presAssocID="{97BBE1F4-8BAB-DA47-B9AD-D3C8A71E2AE5}" presName="rootText1" presStyleLbl="node0" presStyleIdx="2" presStyleCnt="3" custScaleX="123953" custScaleY="195580">
        <dgm:presLayoutVars>
          <dgm:chPref val="3"/>
        </dgm:presLayoutVars>
      </dgm:prSet>
      <dgm:spPr/>
    </dgm:pt>
    <dgm:pt modelId="{E30EF396-0A96-DA40-BB89-691EC08D7551}" type="pres">
      <dgm:prSet presAssocID="{97BBE1F4-8BAB-DA47-B9AD-D3C8A71E2AE5}" presName="rootConnector1" presStyleLbl="node1" presStyleIdx="0" presStyleCnt="0"/>
      <dgm:spPr/>
    </dgm:pt>
    <dgm:pt modelId="{3874D8FA-56B9-3F4E-A83C-CE3AC5F801D2}" type="pres">
      <dgm:prSet presAssocID="{97BBE1F4-8BAB-DA47-B9AD-D3C8A71E2AE5}" presName="hierChild2" presStyleCnt="0"/>
      <dgm:spPr/>
    </dgm:pt>
    <dgm:pt modelId="{08A50E64-CD4D-4148-A844-B5A9D03F5980}" type="pres">
      <dgm:prSet presAssocID="{8495F3DF-D50A-6146-B7C7-1D9B5C6AB6AB}" presName="Name64" presStyleLbl="parChTrans1D2" presStyleIdx="2" presStyleCnt="6"/>
      <dgm:spPr/>
    </dgm:pt>
    <dgm:pt modelId="{A8E8572B-7F70-E842-8797-ECC25866EB3C}" type="pres">
      <dgm:prSet presAssocID="{3C2F0ECB-47BE-3640-9776-AE7511BE04C2}" presName="hierRoot2" presStyleCnt="0">
        <dgm:presLayoutVars>
          <dgm:hierBranch val="init"/>
        </dgm:presLayoutVars>
      </dgm:prSet>
      <dgm:spPr/>
    </dgm:pt>
    <dgm:pt modelId="{2735E545-2CC6-0B46-90E1-4E0134113FC8}" type="pres">
      <dgm:prSet presAssocID="{3C2F0ECB-47BE-3640-9776-AE7511BE04C2}" presName="rootComposite" presStyleCnt="0"/>
      <dgm:spPr/>
    </dgm:pt>
    <dgm:pt modelId="{A1354ACE-02AB-594E-A5E6-707C44DBF7D8}" type="pres">
      <dgm:prSet presAssocID="{3C2F0ECB-47BE-3640-9776-AE7511BE04C2}" presName="rootText" presStyleLbl="node2" presStyleIdx="2" presStyleCnt="6">
        <dgm:presLayoutVars>
          <dgm:chPref val="3"/>
        </dgm:presLayoutVars>
      </dgm:prSet>
      <dgm:spPr/>
    </dgm:pt>
    <dgm:pt modelId="{FB1F2726-12FA-CE43-988A-954BA69E33C6}" type="pres">
      <dgm:prSet presAssocID="{3C2F0ECB-47BE-3640-9776-AE7511BE04C2}" presName="rootConnector" presStyleLbl="node2" presStyleIdx="2" presStyleCnt="6"/>
      <dgm:spPr/>
    </dgm:pt>
    <dgm:pt modelId="{75898B31-FE48-B24D-9404-F466A0155533}" type="pres">
      <dgm:prSet presAssocID="{3C2F0ECB-47BE-3640-9776-AE7511BE04C2}" presName="hierChild4" presStyleCnt="0"/>
      <dgm:spPr/>
    </dgm:pt>
    <dgm:pt modelId="{C81B6939-7FFB-8F4A-AE68-D7C2D5072334}" type="pres">
      <dgm:prSet presAssocID="{3C2F0ECB-47BE-3640-9776-AE7511BE04C2}" presName="hierChild5" presStyleCnt="0"/>
      <dgm:spPr/>
    </dgm:pt>
    <dgm:pt modelId="{3A06177C-76DF-454E-96FD-DA195872CC3D}" type="pres">
      <dgm:prSet presAssocID="{14D4EDDA-1B5E-5C49-B4E3-E71F24A99903}" presName="Name64" presStyleLbl="parChTrans1D2" presStyleIdx="3" presStyleCnt="6"/>
      <dgm:spPr/>
    </dgm:pt>
    <dgm:pt modelId="{49476495-60A4-D444-850C-CDD4297DF97C}" type="pres">
      <dgm:prSet presAssocID="{5A09D520-7BDB-3646-B4D5-565D8753C127}" presName="hierRoot2" presStyleCnt="0">
        <dgm:presLayoutVars>
          <dgm:hierBranch val="init"/>
        </dgm:presLayoutVars>
      </dgm:prSet>
      <dgm:spPr/>
    </dgm:pt>
    <dgm:pt modelId="{8E678F41-A2DE-CE44-B51F-D3B24F42074A}" type="pres">
      <dgm:prSet presAssocID="{5A09D520-7BDB-3646-B4D5-565D8753C127}" presName="rootComposite" presStyleCnt="0"/>
      <dgm:spPr/>
    </dgm:pt>
    <dgm:pt modelId="{E0CBFA21-DE7F-D44F-9308-1A9DE8BEC89A}" type="pres">
      <dgm:prSet presAssocID="{5A09D520-7BDB-3646-B4D5-565D8753C127}" presName="rootText" presStyleLbl="node2" presStyleIdx="3" presStyleCnt="6">
        <dgm:presLayoutVars>
          <dgm:chPref val="3"/>
        </dgm:presLayoutVars>
      </dgm:prSet>
      <dgm:spPr/>
    </dgm:pt>
    <dgm:pt modelId="{14041D2E-CDF9-3745-BAF3-1AD097C92D1E}" type="pres">
      <dgm:prSet presAssocID="{5A09D520-7BDB-3646-B4D5-565D8753C127}" presName="rootConnector" presStyleLbl="node2" presStyleIdx="3" presStyleCnt="6"/>
      <dgm:spPr/>
    </dgm:pt>
    <dgm:pt modelId="{9A3767E1-BDB0-2446-945A-1C67DE6125D6}" type="pres">
      <dgm:prSet presAssocID="{5A09D520-7BDB-3646-B4D5-565D8753C127}" presName="hierChild4" presStyleCnt="0"/>
      <dgm:spPr/>
    </dgm:pt>
    <dgm:pt modelId="{DE228FFA-1F26-D04A-80BE-3A478BAB5566}" type="pres">
      <dgm:prSet presAssocID="{5A09D520-7BDB-3646-B4D5-565D8753C127}" presName="hierChild5" presStyleCnt="0"/>
      <dgm:spPr/>
    </dgm:pt>
    <dgm:pt modelId="{1DE754A5-31D7-E14F-AA26-DE678670CB9A}" type="pres">
      <dgm:prSet presAssocID="{5C7D875D-E983-3E49-88E8-F4A4F230D0C3}" presName="Name64" presStyleLbl="parChTrans1D2" presStyleIdx="4" presStyleCnt="6"/>
      <dgm:spPr/>
    </dgm:pt>
    <dgm:pt modelId="{D512A66E-DE1E-254B-9E52-2FBE251F8DD8}" type="pres">
      <dgm:prSet presAssocID="{F6D15454-CFCF-5148-BBFF-F31CAC978E7B}" presName="hierRoot2" presStyleCnt="0">
        <dgm:presLayoutVars>
          <dgm:hierBranch val="init"/>
        </dgm:presLayoutVars>
      </dgm:prSet>
      <dgm:spPr/>
    </dgm:pt>
    <dgm:pt modelId="{1092594C-1F16-604A-AB79-9C28058AAC33}" type="pres">
      <dgm:prSet presAssocID="{F6D15454-CFCF-5148-BBFF-F31CAC978E7B}" presName="rootComposite" presStyleCnt="0"/>
      <dgm:spPr/>
    </dgm:pt>
    <dgm:pt modelId="{5304D96E-97CD-B44E-9192-994E48270F17}" type="pres">
      <dgm:prSet presAssocID="{F6D15454-CFCF-5148-BBFF-F31CAC978E7B}" presName="rootText" presStyleLbl="node2" presStyleIdx="4" presStyleCnt="6">
        <dgm:presLayoutVars>
          <dgm:chPref val="3"/>
        </dgm:presLayoutVars>
      </dgm:prSet>
      <dgm:spPr/>
    </dgm:pt>
    <dgm:pt modelId="{A4758309-725F-A444-8762-1172AA163850}" type="pres">
      <dgm:prSet presAssocID="{F6D15454-CFCF-5148-BBFF-F31CAC978E7B}" presName="rootConnector" presStyleLbl="node2" presStyleIdx="4" presStyleCnt="6"/>
      <dgm:spPr/>
    </dgm:pt>
    <dgm:pt modelId="{5C33C280-885E-CE49-A34E-E3302EF1B075}" type="pres">
      <dgm:prSet presAssocID="{F6D15454-CFCF-5148-BBFF-F31CAC978E7B}" presName="hierChild4" presStyleCnt="0"/>
      <dgm:spPr/>
    </dgm:pt>
    <dgm:pt modelId="{F0E0FC6A-180F-214D-A878-144D6E592749}" type="pres">
      <dgm:prSet presAssocID="{F6D15454-CFCF-5148-BBFF-F31CAC978E7B}" presName="hierChild5" presStyleCnt="0"/>
      <dgm:spPr/>
    </dgm:pt>
    <dgm:pt modelId="{3156C2F7-9EB6-BE49-9935-55DA550514B8}" type="pres">
      <dgm:prSet presAssocID="{398E5567-BD0D-FF4C-AE2B-29179A2B6B7F}" presName="Name64" presStyleLbl="parChTrans1D2" presStyleIdx="5" presStyleCnt="6"/>
      <dgm:spPr/>
    </dgm:pt>
    <dgm:pt modelId="{C93F670D-D403-5B41-92C0-49D869317831}" type="pres">
      <dgm:prSet presAssocID="{AAA38C69-D3A3-3F47-91A0-7655C9130473}" presName="hierRoot2" presStyleCnt="0">
        <dgm:presLayoutVars>
          <dgm:hierBranch val="init"/>
        </dgm:presLayoutVars>
      </dgm:prSet>
      <dgm:spPr/>
    </dgm:pt>
    <dgm:pt modelId="{56D51EE2-A8BC-4C45-AE1D-B6945B9CB83B}" type="pres">
      <dgm:prSet presAssocID="{AAA38C69-D3A3-3F47-91A0-7655C9130473}" presName="rootComposite" presStyleCnt="0"/>
      <dgm:spPr/>
    </dgm:pt>
    <dgm:pt modelId="{601D4435-576B-784E-8C20-CDE670C3AD53}" type="pres">
      <dgm:prSet presAssocID="{AAA38C69-D3A3-3F47-91A0-7655C9130473}" presName="rootText" presStyleLbl="node2" presStyleIdx="5" presStyleCnt="6">
        <dgm:presLayoutVars>
          <dgm:chPref val="3"/>
        </dgm:presLayoutVars>
      </dgm:prSet>
      <dgm:spPr/>
    </dgm:pt>
    <dgm:pt modelId="{EBEE1818-4624-2A4B-8EAB-4173DA95C01A}" type="pres">
      <dgm:prSet presAssocID="{AAA38C69-D3A3-3F47-91A0-7655C9130473}" presName="rootConnector" presStyleLbl="node2" presStyleIdx="5" presStyleCnt="6"/>
      <dgm:spPr/>
    </dgm:pt>
    <dgm:pt modelId="{468FC090-7933-7B41-B82E-207DFB5365BF}" type="pres">
      <dgm:prSet presAssocID="{AAA38C69-D3A3-3F47-91A0-7655C9130473}" presName="hierChild4" presStyleCnt="0"/>
      <dgm:spPr/>
    </dgm:pt>
    <dgm:pt modelId="{123ECC06-F067-8147-82E7-1CBD61BB78C1}" type="pres">
      <dgm:prSet presAssocID="{AAA38C69-D3A3-3F47-91A0-7655C9130473}" presName="hierChild5" presStyleCnt="0"/>
      <dgm:spPr/>
    </dgm:pt>
    <dgm:pt modelId="{170D21DD-806B-FE4F-9010-A741D0264809}" type="pres">
      <dgm:prSet presAssocID="{97BBE1F4-8BAB-DA47-B9AD-D3C8A71E2AE5}" presName="hierChild3" presStyleCnt="0"/>
      <dgm:spPr/>
    </dgm:pt>
  </dgm:ptLst>
  <dgm:cxnLst>
    <dgm:cxn modelId="{AC84B300-B6E4-3540-BB17-DD66895252F4}" srcId="{8442F519-3CD6-FB44-B30B-2BCE44231BF6}" destId="{876DF4F8-F804-EE4F-90DB-02A8748B948E}" srcOrd="0" destOrd="0" parTransId="{C33AE258-599D-0749-9382-6BD473AD5B56}" sibTransId="{1FD97FD5-F802-1345-AB9F-E13F59A61CBF}"/>
    <dgm:cxn modelId="{9CE2A811-E4F5-8844-AF56-B316A6616B6B}" type="presOf" srcId="{8442F519-3CD6-FB44-B30B-2BCE44231BF6}" destId="{A2E3997B-9E91-5046-9944-E5186DF650C1}" srcOrd="0" destOrd="0" presId="urn:microsoft.com/office/officeart/2009/3/layout/HorizontalOrganizationChart"/>
    <dgm:cxn modelId="{5C32F212-781C-ED40-8BC4-471E1C782923}" type="presOf" srcId="{E5FEA99E-58E8-9745-899E-22579132E5D7}" destId="{A9EAB970-3315-E64D-AF5E-99F7456ECD2B}" srcOrd="1" destOrd="0" presId="urn:microsoft.com/office/officeart/2009/3/layout/HorizontalOrganizationChart"/>
    <dgm:cxn modelId="{C697B21D-2D64-5F4A-AC4B-42FD0E311234}" type="presOf" srcId="{8495F3DF-D50A-6146-B7C7-1D9B5C6AB6AB}" destId="{08A50E64-CD4D-4148-A844-B5A9D03F5980}" srcOrd="0" destOrd="0" presId="urn:microsoft.com/office/officeart/2009/3/layout/HorizontalOrganizationChart"/>
    <dgm:cxn modelId="{3DB3172E-248D-5045-8C02-C4B008BFFC13}" type="presOf" srcId="{876DF4F8-F804-EE4F-90DB-02A8748B948E}" destId="{18805A6B-CBD2-A842-8300-C760F4C16DF9}" srcOrd="1" destOrd="0" presId="urn:microsoft.com/office/officeart/2009/3/layout/HorizontalOrganizationChart"/>
    <dgm:cxn modelId="{0787503C-C8C2-C14C-AE97-C5493DB7C111}" srcId="{8442F519-3CD6-FB44-B30B-2BCE44231BF6}" destId="{7A9278B8-2705-1044-B7DC-9F7D8C9B4F2D}" srcOrd="1" destOrd="0" parTransId="{0BB616CE-6052-7F4F-967E-594E567FB378}" sibTransId="{AF6783FC-D637-8F47-B43A-8DDCD1FF9EFE}"/>
    <dgm:cxn modelId="{46C81B43-AD41-2747-B161-77F7859B0E57}" type="presOf" srcId="{7A9278B8-2705-1044-B7DC-9F7D8C9B4F2D}" destId="{4779B8A8-1C1D-D746-ABCD-AD4947D083EB}" srcOrd="0" destOrd="0" presId="urn:microsoft.com/office/officeart/2009/3/layout/HorizontalOrganizationChart"/>
    <dgm:cxn modelId="{357F5E51-039C-8E49-A838-7E87354074EA}" type="presOf" srcId="{61FF1338-9CD5-F445-A625-A04307946844}" destId="{551624A3-20A3-5A4A-A8EA-4C9FFE7A6979}" srcOrd="0" destOrd="0" presId="urn:microsoft.com/office/officeart/2009/3/layout/HorizontalOrganizationChart"/>
    <dgm:cxn modelId="{F524F656-6BB1-054B-B7E2-6064F630993B}" type="presOf" srcId="{398E5567-BD0D-FF4C-AE2B-29179A2B6B7F}" destId="{3156C2F7-9EB6-BE49-9935-55DA550514B8}" srcOrd="0" destOrd="0" presId="urn:microsoft.com/office/officeart/2009/3/layout/HorizontalOrganizationChart"/>
    <dgm:cxn modelId="{15401559-2EA0-344A-8DBB-583531336545}" srcId="{876DF4F8-F804-EE4F-90DB-02A8748B948E}" destId="{E5FEA99E-58E8-9745-899E-22579132E5D7}" srcOrd="0" destOrd="0" parTransId="{61FF1338-9CD5-F445-A625-A04307946844}" sibTransId="{29BC1DA5-5A0C-704A-B02D-EDAD6A851454}"/>
    <dgm:cxn modelId="{1A1D215A-FDF1-6646-98E9-23C3CBCB6347}" type="presOf" srcId="{7A9278B8-2705-1044-B7DC-9F7D8C9B4F2D}" destId="{EEA47E3F-F0EA-4344-91A7-61993009B278}" srcOrd="1" destOrd="0" presId="urn:microsoft.com/office/officeart/2009/3/layout/HorizontalOrganizationChart"/>
    <dgm:cxn modelId="{E646365B-37ED-E544-A8F6-3C3A5F578546}" type="presOf" srcId="{97BBE1F4-8BAB-DA47-B9AD-D3C8A71E2AE5}" destId="{E30EF396-0A96-DA40-BB89-691EC08D7551}" srcOrd="1" destOrd="0" presId="urn:microsoft.com/office/officeart/2009/3/layout/HorizontalOrganizationChart"/>
    <dgm:cxn modelId="{D2886062-6BD3-5640-A30F-CA30A15A0B0A}" type="presOf" srcId="{5A09D520-7BDB-3646-B4D5-565D8753C127}" destId="{14041D2E-CDF9-3745-BAF3-1AD097C92D1E}" srcOrd="1" destOrd="0" presId="urn:microsoft.com/office/officeart/2009/3/layout/HorizontalOrganizationChart"/>
    <dgm:cxn modelId="{F0723965-3164-E847-9171-C04F93C90326}" type="presOf" srcId="{3C2F0ECB-47BE-3640-9776-AE7511BE04C2}" destId="{A1354ACE-02AB-594E-A5E6-707C44DBF7D8}" srcOrd="0" destOrd="0" presId="urn:microsoft.com/office/officeart/2009/3/layout/HorizontalOrganizationChart"/>
    <dgm:cxn modelId="{87F53774-6313-2148-97CD-E7A461D43EBA}" type="presOf" srcId="{F6D15454-CFCF-5148-BBFF-F31CAC978E7B}" destId="{5304D96E-97CD-B44E-9192-994E48270F17}" srcOrd="0" destOrd="0" presId="urn:microsoft.com/office/officeart/2009/3/layout/HorizontalOrganizationChart"/>
    <dgm:cxn modelId="{D2DA6E76-7E2D-7740-993F-38E12277AFAA}" srcId="{97BBE1F4-8BAB-DA47-B9AD-D3C8A71E2AE5}" destId="{AAA38C69-D3A3-3F47-91A0-7655C9130473}" srcOrd="3" destOrd="0" parTransId="{398E5567-BD0D-FF4C-AE2B-29179A2B6B7F}" sibTransId="{13CEE0E5-2DC1-3E4A-AF2D-1178E3374969}"/>
    <dgm:cxn modelId="{C083EB7D-4D68-A542-91DC-8D86F1C27AB5}" type="presOf" srcId="{3C2F0ECB-47BE-3640-9776-AE7511BE04C2}" destId="{FB1F2726-12FA-CE43-988A-954BA69E33C6}" srcOrd="1" destOrd="0" presId="urn:microsoft.com/office/officeart/2009/3/layout/HorizontalOrganizationChart"/>
    <dgm:cxn modelId="{9E9CCB82-DD22-FE43-B56C-70F0EA1ED9EE}" type="presOf" srcId="{69057192-39D0-C244-B27B-313059C37810}" destId="{E417CB3F-1E1A-9A4F-B754-7DFBB5580264}" srcOrd="1" destOrd="0" presId="urn:microsoft.com/office/officeart/2009/3/layout/HorizontalOrganizationChart"/>
    <dgm:cxn modelId="{693ED19C-7C6C-494B-BF9E-11B3CEDB85AE}" type="presOf" srcId="{E5FEA99E-58E8-9745-899E-22579132E5D7}" destId="{C8399969-122D-0D47-908D-E47CEC2121E4}" srcOrd="0" destOrd="0" presId="urn:microsoft.com/office/officeart/2009/3/layout/HorizontalOrganizationChart"/>
    <dgm:cxn modelId="{89590E9F-0309-5048-8969-BA11D634422B}" srcId="{97BBE1F4-8BAB-DA47-B9AD-D3C8A71E2AE5}" destId="{5A09D520-7BDB-3646-B4D5-565D8753C127}" srcOrd="1" destOrd="0" parTransId="{14D4EDDA-1B5E-5C49-B4E3-E71F24A99903}" sibTransId="{6AA32B2F-1E46-2F46-A992-3B1AA7199E25}"/>
    <dgm:cxn modelId="{D8CEFAAC-5C78-0242-BDEA-E04EAFB588D5}" type="presOf" srcId="{FEE57632-0FE1-804C-B531-08E2D6AA353A}" destId="{C34BA0E7-D89E-374A-903C-F6A9FA0CD1EF}" srcOrd="0" destOrd="0" presId="urn:microsoft.com/office/officeart/2009/3/layout/HorizontalOrganizationChart"/>
    <dgm:cxn modelId="{7E412FBA-CAF0-1648-A8F8-7BB939DA6DB1}" type="presOf" srcId="{69057192-39D0-C244-B27B-313059C37810}" destId="{6EB4B79B-B228-DB4A-91EF-A14533923C6B}" srcOrd="0" destOrd="0" presId="urn:microsoft.com/office/officeart/2009/3/layout/HorizontalOrganizationChart"/>
    <dgm:cxn modelId="{07C490C6-D8D4-B149-9E90-8DDD02093960}" type="presOf" srcId="{F6D15454-CFCF-5148-BBFF-F31CAC978E7B}" destId="{A4758309-725F-A444-8762-1172AA163850}" srcOrd="1" destOrd="0" presId="urn:microsoft.com/office/officeart/2009/3/layout/HorizontalOrganizationChart"/>
    <dgm:cxn modelId="{67F457C7-3D9A-5241-B0D5-3FCFC9473423}" type="presOf" srcId="{AAA38C69-D3A3-3F47-91A0-7655C9130473}" destId="{601D4435-576B-784E-8C20-CDE670C3AD53}" srcOrd="0" destOrd="0" presId="urn:microsoft.com/office/officeart/2009/3/layout/HorizontalOrganizationChart"/>
    <dgm:cxn modelId="{892F09D1-4028-844F-A22B-9E8E1F6326DE}" type="presOf" srcId="{97BBE1F4-8BAB-DA47-B9AD-D3C8A71E2AE5}" destId="{8BB65E63-2898-4141-95C7-E5D58E45C581}" srcOrd="0" destOrd="0" presId="urn:microsoft.com/office/officeart/2009/3/layout/HorizontalOrganizationChart"/>
    <dgm:cxn modelId="{E79CD4D1-2522-3A41-A6AC-72CA553F99FE}" type="presOf" srcId="{AAA38C69-D3A3-3F47-91A0-7655C9130473}" destId="{EBEE1818-4624-2A4B-8EAB-4173DA95C01A}" srcOrd="1" destOrd="0" presId="urn:microsoft.com/office/officeart/2009/3/layout/HorizontalOrganizationChart"/>
    <dgm:cxn modelId="{BFEC6BD9-E424-1A44-AA01-C080ECFC1FE7}" type="presOf" srcId="{876DF4F8-F804-EE4F-90DB-02A8748B948E}" destId="{BF91D6BE-6FE4-AD4B-BAC9-9D33E716D59A}" srcOrd="0" destOrd="0" presId="urn:microsoft.com/office/officeart/2009/3/layout/HorizontalOrganizationChart"/>
    <dgm:cxn modelId="{D84D8BD9-3616-AC42-AAC4-6AF400422108}" srcId="{97BBE1F4-8BAB-DA47-B9AD-D3C8A71E2AE5}" destId="{F6D15454-CFCF-5148-BBFF-F31CAC978E7B}" srcOrd="2" destOrd="0" parTransId="{5C7D875D-E983-3E49-88E8-F4A4F230D0C3}" sibTransId="{3B8E100B-2FAD-4045-BC43-48CA68A14728}"/>
    <dgm:cxn modelId="{C1399EDC-24D8-6344-B341-C05C14746C3D}" srcId="{97BBE1F4-8BAB-DA47-B9AD-D3C8A71E2AE5}" destId="{3C2F0ECB-47BE-3640-9776-AE7511BE04C2}" srcOrd="0" destOrd="0" parTransId="{8495F3DF-D50A-6146-B7C7-1D9B5C6AB6AB}" sibTransId="{991FC8CB-CC0F-2547-91AB-4E9C6529207F}"/>
    <dgm:cxn modelId="{DF2E43E8-34F1-824A-978B-75310DE7D822}" type="presOf" srcId="{5C7D875D-E983-3E49-88E8-F4A4F230D0C3}" destId="{1DE754A5-31D7-E14F-AA26-DE678670CB9A}" srcOrd="0" destOrd="0" presId="urn:microsoft.com/office/officeart/2009/3/layout/HorizontalOrganizationChart"/>
    <dgm:cxn modelId="{5E7200EE-11BD-EA4D-8006-8B3E04722651}" type="presOf" srcId="{14D4EDDA-1B5E-5C49-B4E3-E71F24A99903}" destId="{3A06177C-76DF-454E-96FD-DA195872CC3D}" srcOrd="0" destOrd="0" presId="urn:microsoft.com/office/officeart/2009/3/layout/HorizontalOrganizationChart"/>
    <dgm:cxn modelId="{ADBF50F0-DB65-2A44-97F3-40D8627FED41}" srcId="{8442F519-3CD6-FB44-B30B-2BCE44231BF6}" destId="{97BBE1F4-8BAB-DA47-B9AD-D3C8A71E2AE5}" srcOrd="2" destOrd="0" parTransId="{7D00EE65-BA9E-AF4C-89AF-EDD0A595D955}" sibTransId="{B3350B8B-919C-AF45-826A-050664F2F2E9}"/>
    <dgm:cxn modelId="{9CE4AEF4-71C9-F649-A798-B1A6F134B55F}" type="presOf" srcId="{5A09D520-7BDB-3646-B4D5-565D8753C127}" destId="{E0CBFA21-DE7F-D44F-9308-1A9DE8BEC89A}" srcOrd="0" destOrd="0" presId="urn:microsoft.com/office/officeart/2009/3/layout/HorizontalOrganizationChart"/>
    <dgm:cxn modelId="{EA4F7AF9-9076-C940-A3BF-C04AE01691FE}" srcId="{876DF4F8-F804-EE4F-90DB-02A8748B948E}" destId="{69057192-39D0-C244-B27B-313059C37810}" srcOrd="1" destOrd="0" parTransId="{FEE57632-0FE1-804C-B531-08E2D6AA353A}" sibTransId="{EE52DE71-670A-7248-ABDC-66365FBCAD1C}"/>
    <dgm:cxn modelId="{2FA3432D-2FFF-E745-900E-EC79C6955B16}" type="presParOf" srcId="{A2E3997B-9E91-5046-9944-E5186DF650C1}" destId="{0807CE79-828B-FF41-94B3-239091F76118}" srcOrd="0" destOrd="0" presId="urn:microsoft.com/office/officeart/2009/3/layout/HorizontalOrganizationChart"/>
    <dgm:cxn modelId="{9EE10A28-0CEC-A341-AD59-847CA04C8ECA}" type="presParOf" srcId="{0807CE79-828B-FF41-94B3-239091F76118}" destId="{F084FE9E-8B00-E242-B01F-970C864FBDC1}" srcOrd="0" destOrd="0" presId="urn:microsoft.com/office/officeart/2009/3/layout/HorizontalOrganizationChart"/>
    <dgm:cxn modelId="{E55E1287-1293-D044-AEB2-B27B512D29FD}" type="presParOf" srcId="{F084FE9E-8B00-E242-B01F-970C864FBDC1}" destId="{BF91D6BE-6FE4-AD4B-BAC9-9D33E716D59A}" srcOrd="0" destOrd="0" presId="urn:microsoft.com/office/officeart/2009/3/layout/HorizontalOrganizationChart"/>
    <dgm:cxn modelId="{C89F2936-3A24-DC4B-8E79-693EF3C52BF2}" type="presParOf" srcId="{F084FE9E-8B00-E242-B01F-970C864FBDC1}" destId="{18805A6B-CBD2-A842-8300-C760F4C16DF9}" srcOrd="1" destOrd="0" presId="urn:microsoft.com/office/officeart/2009/3/layout/HorizontalOrganizationChart"/>
    <dgm:cxn modelId="{B9F7C56C-D865-6E4D-B437-53BA1E83E402}" type="presParOf" srcId="{0807CE79-828B-FF41-94B3-239091F76118}" destId="{493E83FC-125B-C443-AC6D-BE745CC83586}" srcOrd="1" destOrd="0" presId="urn:microsoft.com/office/officeart/2009/3/layout/HorizontalOrganizationChart"/>
    <dgm:cxn modelId="{C89210CC-139F-7949-9B3F-14E0512A88DF}" type="presParOf" srcId="{493E83FC-125B-C443-AC6D-BE745CC83586}" destId="{551624A3-20A3-5A4A-A8EA-4C9FFE7A6979}" srcOrd="0" destOrd="0" presId="urn:microsoft.com/office/officeart/2009/3/layout/HorizontalOrganizationChart"/>
    <dgm:cxn modelId="{8719E61B-35DD-B448-8526-D7B3AD4F1FE2}" type="presParOf" srcId="{493E83FC-125B-C443-AC6D-BE745CC83586}" destId="{6594F246-C47B-AB4E-85B0-551315A60377}" srcOrd="1" destOrd="0" presId="urn:microsoft.com/office/officeart/2009/3/layout/HorizontalOrganizationChart"/>
    <dgm:cxn modelId="{0DBDBD53-1151-0443-AAC3-2A3A100C6902}" type="presParOf" srcId="{6594F246-C47B-AB4E-85B0-551315A60377}" destId="{7A177C7A-C5D3-A249-8D4A-21A21BC516F6}" srcOrd="0" destOrd="0" presId="urn:microsoft.com/office/officeart/2009/3/layout/HorizontalOrganizationChart"/>
    <dgm:cxn modelId="{26FEC57A-A91F-054A-90C1-A25F872C8EF6}" type="presParOf" srcId="{7A177C7A-C5D3-A249-8D4A-21A21BC516F6}" destId="{C8399969-122D-0D47-908D-E47CEC2121E4}" srcOrd="0" destOrd="0" presId="urn:microsoft.com/office/officeart/2009/3/layout/HorizontalOrganizationChart"/>
    <dgm:cxn modelId="{7DA91897-D2EE-1742-989C-47E915008B13}" type="presParOf" srcId="{7A177C7A-C5D3-A249-8D4A-21A21BC516F6}" destId="{A9EAB970-3315-E64D-AF5E-99F7456ECD2B}" srcOrd="1" destOrd="0" presId="urn:microsoft.com/office/officeart/2009/3/layout/HorizontalOrganizationChart"/>
    <dgm:cxn modelId="{8193C03C-E39E-134D-B185-3E950A9A00D3}" type="presParOf" srcId="{6594F246-C47B-AB4E-85B0-551315A60377}" destId="{01C76555-1AE6-F54D-A5EF-2697CEFFAD51}" srcOrd="1" destOrd="0" presId="urn:microsoft.com/office/officeart/2009/3/layout/HorizontalOrganizationChart"/>
    <dgm:cxn modelId="{8F585BBC-4282-1243-BDCD-2F8B4534E045}" type="presParOf" srcId="{6594F246-C47B-AB4E-85B0-551315A60377}" destId="{E72BB36E-B3AA-0F49-8292-7781DE1BDBB2}" srcOrd="2" destOrd="0" presId="urn:microsoft.com/office/officeart/2009/3/layout/HorizontalOrganizationChart"/>
    <dgm:cxn modelId="{FD8041DA-3A2F-B948-9F48-7C5CE6825FDF}" type="presParOf" srcId="{493E83FC-125B-C443-AC6D-BE745CC83586}" destId="{C34BA0E7-D89E-374A-903C-F6A9FA0CD1EF}" srcOrd="2" destOrd="0" presId="urn:microsoft.com/office/officeart/2009/3/layout/HorizontalOrganizationChart"/>
    <dgm:cxn modelId="{A9A8701B-70C3-3D4E-93CC-4ECB81C0D58E}" type="presParOf" srcId="{493E83FC-125B-C443-AC6D-BE745CC83586}" destId="{311DF26D-00D6-0F42-ABA2-4B8EE3BA40DC}" srcOrd="3" destOrd="0" presId="urn:microsoft.com/office/officeart/2009/3/layout/HorizontalOrganizationChart"/>
    <dgm:cxn modelId="{527E0BDC-9CF5-4E4C-967D-CB2ACD9E969D}" type="presParOf" srcId="{311DF26D-00D6-0F42-ABA2-4B8EE3BA40DC}" destId="{93DB6A22-F10D-F148-A6E2-C660D5ACDCDA}" srcOrd="0" destOrd="0" presId="urn:microsoft.com/office/officeart/2009/3/layout/HorizontalOrganizationChart"/>
    <dgm:cxn modelId="{B1E9E434-A107-AA49-B21D-4E51CB96222D}" type="presParOf" srcId="{93DB6A22-F10D-F148-A6E2-C660D5ACDCDA}" destId="{6EB4B79B-B228-DB4A-91EF-A14533923C6B}" srcOrd="0" destOrd="0" presId="urn:microsoft.com/office/officeart/2009/3/layout/HorizontalOrganizationChart"/>
    <dgm:cxn modelId="{1D8DA1A1-7DBC-5D4B-A380-3D241B18A402}" type="presParOf" srcId="{93DB6A22-F10D-F148-A6E2-C660D5ACDCDA}" destId="{E417CB3F-1E1A-9A4F-B754-7DFBB5580264}" srcOrd="1" destOrd="0" presId="urn:microsoft.com/office/officeart/2009/3/layout/HorizontalOrganizationChart"/>
    <dgm:cxn modelId="{E2A6C853-77F8-5744-83E0-7695FEC724BB}" type="presParOf" srcId="{311DF26D-00D6-0F42-ABA2-4B8EE3BA40DC}" destId="{35E5C838-580F-284E-9D45-6A64C072D35C}" srcOrd="1" destOrd="0" presId="urn:microsoft.com/office/officeart/2009/3/layout/HorizontalOrganizationChart"/>
    <dgm:cxn modelId="{0A3A3808-6496-1746-88D0-E78B57506307}" type="presParOf" srcId="{311DF26D-00D6-0F42-ABA2-4B8EE3BA40DC}" destId="{A33AFFDD-08B5-6B4D-B9A4-DD920E9852D6}" srcOrd="2" destOrd="0" presId="urn:microsoft.com/office/officeart/2009/3/layout/HorizontalOrganizationChart"/>
    <dgm:cxn modelId="{0F7B1945-EA4B-4148-939B-D8A2599F97D0}" type="presParOf" srcId="{0807CE79-828B-FF41-94B3-239091F76118}" destId="{7BB63FFC-23C8-FA48-A5EE-3C7EC4641FAD}" srcOrd="2" destOrd="0" presId="urn:microsoft.com/office/officeart/2009/3/layout/HorizontalOrganizationChart"/>
    <dgm:cxn modelId="{637859C7-4387-B94D-A2B9-B06671428F5E}" type="presParOf" srcId="{A2E3997B-9E91-5046-9944-E5186DF650C1}" destId="{3CFB1E5C-EF6F-904E-A178-E577387C6C5A}" srcOrd="1" destOrd="0" presId="urn:microsoft.com/office/officeart/2009/3/layout/HorizontalOrganizationChart"/>
    <dgm:cxn modelId="{90618FEE-7EA3-404B-AD1E-9E468A05F7AD}" type="presParOf" srcId="{3CFB1E5C-EF6F-904E-A178-E577387C6C5A}" destId="{DEF47280-CCBE-2F4B-BE31-2A7C886953DD}" srcOrd="0" destOrd="0" presId="urn:microsoft.com/office/officeart/2009/3/layout/HorizontalOrganizationChart"/>
    <dgm:cxn modelId="{DD979530-3D01-6B4B-B548-20418FDCE0B5}" type="presParOf" srcId="{DEF47280-CCBE-2F4B-BE31-2A7C886953DD}" destId="{4779B8A8-1C1D-D746-ABCD-AD4947D083EB}" srcOrd="0" destOrd="0" presId="urn:microsoft.com/office/officeart/2009/3/layout/HorizontalOrganizationChart"/>
    <dgm:cxn modelId="{D5C6B13F-4685-F944-9443-FDC8C3144583}" type="presParOf" srcId="{DEF47280-CCBE-2F4B-BE31-2A7C886953DD}" destId="{EEA47E3F-F0EA-4344-91A7-61993009B278}" srcOrd="1" destOrd="0" presId="urn:microsoft.com/office/officeart/2009/3/layout/HorizontalOrganizationChart"/>
    <dgm:cxn modelId="{EC2EB1A7-5855-8D43-B46F-590B16232E7B}" type="presParOf" srcId="{3CFB1E5C-EF6F-904E-A178-E577387C6C5A}" destId="{A045AA29-B32D-2245-9447-2B15DF0CBEC0}" srcOrd="1" destOrd="0" presId="urn:microsoft.com/office/officeart/2009/3/layout/HorizontalOrganizationChart"/>
    <dgm:cxn modelId="{3A3DBD54-72B5-A547-A045-76782EE76501}" type="presParOf" srcId="{3CFB1E5C-EF6F-904E-A178-E577387C6C5A}" destId="{702FADF6-C0AC-1B40-82E6-7C7206993624}" srcOrd="2" destOrd="0" presId="urn:microsoft.com/office/officeart/2009/3/layout/HorizontalOrganizationChart"/>
    <dgm:cxn modelId="{287B6D4F-1D50-8E4A-84BB-EF8024508FC5}" type="presParOf" srcId="{A2E3997B-9E91-5046-9944-E5186DF650C1}" destId="{7BF69549-C803-FE46-B2A9-9A8F9C656E15}" srcOrd="2" destOrd="0" presId="urn:microsoft.com/office/officeart/2009/3/layout/HorizontalOrganizationChart"/>
    <dgm:cxn modelId="{03818135-F447-C142-A7AB-B297CF8D9E0D}" type="presParOf" srcId="{7BF69549-C803-FE46-B2A9-9A8F9C656E15}" destId="{63C15D5D-FEB2-7946-A0BC-D76383C81B50}" srcOrd="0" destOrd="0" presId="urn:microsoft.com/office/officeart/2009/3/layout/HorizontalOrganizationChart"/>
    <dgm:cxn modelId="{6216C495-00A3-7240-8B68-30CDB63E810C}" type="presParOf" srcId="{63C15D5D-FEB2-7946-A0BC-D76383C81B50}" destId="{8BB65E63-2898-4141-95C7-E5D58E45C581}" srcOrd="0" destOrd="0" presId="urn:microsoft.com/office/officeart/2009/3/layout/HorizontalOrganizationChart"/>
    <dgm:cxn modelId="{A6B399BD-2DD4-9E44-AF46-6E89FF7444C1}" type="presParOf" srcId="{63C15D5D-FEB2-7946-A0BC-D76383C81B50}" destId="{E30EF396-0A96-DA40-BB89-691EC08D7551}" srcOrd="1" destOrd="0" presId="urn:microsoft.com/office/officeart/2009/3/layout/HorizontalOrganizationChart"/>
    <dgm:cxn modelId="{49F0FD6E-74C6-8947-BCF9-02E6489BB651}" type="presParOf" srcId="{7BF69549-C803-FE46-B2A9-9A8F9C656E15}" destId="{3874D8FA-56B9-3F4E-A83C-CE3AC5F801D2}" srcOrd="1" destOrd="0" presId="urn:microsoft.com/office/officeart/2009/3/layout/HorizontalOrganizationChart"/>
    <dgm:cxn modelId="{E1D369B7-B3AC-0E49-8265-585990903E6B}" type="presParOf" srcId="{3874D8FA-56B9-3F4E-A83C-CE3AC5F801D2}" destId="{08A50E64-CD4D-4148-A844-B5A9D03F5980}" srcOrd="0" destOrd="0" presId="urn:microsoft.com/office/officeart/2009/3/layout/HorizontalOrganizationChart"/>
    <dgm:cxn modelId="{FB899B97-491B-7F40-8C58-DDB95C17AF8F}" type="presParOf" srcId="{3874D8FA-56B9-3F4E-A83C-CE3AC5F801D2}" destId="{A8E8572B-7F70-E842-8797-ECC25866EB3C}" srcOrd="1" destOrd="0" presId="urn:microsoft.com/office/officeart/2009/3/layout/HorizontalOrganizationChart"/>
    <dgm:cxn modelId="{ABC33583-EB8E-4E41-B6CC-6A5346D2290B}" type="presParOf" srcId="{A8E8572B-7F70-E842-8797-ECC25866EB3C}" destId="{2735E545-2CC6-0B46-90E1-4E0134113FC8}" srcOrd="0" destOrd="0" presId="urn:microsoft.com/office/officeart/2009/3/layout/HorizontalOrganizationChart"/>
    <dgm:cxn modelId="{7895599A-5574-0B49-88DC-F0FB07B3AEF9}" type="presParOf" srcId="{2735E545-2CC6-0B46-90E1-4E0134113FC8}" destId="{A1354ACE-02AB-594E-A5E6-707C44DBF7D8}" srcOrd="0" destOrd="0" presId="urn:microsoft.com/office/officeart/2009/3/layout/HorizontalOrganizationChart"/>
    <dgm:cxn modelId="{9E047476-3A88-074B-8667-E10327E9998A}" type="presParOf" srcId="{2735E545-2CC6-0B46-90E1-4E0134113FC8}" destId="{FB1F2726-12FA-CE43-988A-954BA69E33C6}" srcOrd="1" destOrd="0" presId="urn:microsoft.com/office/officeart/2009/3/layout/HorizontalOrganizationChart"/>
    <dgm:cxn modelId="{EA845E3D-7B0B-1D45-BC39-0F85DCC3AF50}" type="presParOf" srcId="{A8E8572B-7F70-E842-8797-ECC25866EB3C}" destId="{75898B31-FE48-B24D-9404-F466A0155533}" srcOrd="1" destOrd="0" presId="urn:microsoft.com/office/officeart/2009/3/layout/HorizontalOrganizationChart"/>
    <dgm:cxn modelId="{42FC3E18-3BAE-B44F-BFB5-51A6E3266731}" type="presParOf" srcId="{A8E8572B-7F70-E842-8797-ECC25866EB3C}" destId="{C81B6939-7FFB-8F4A-AE68-D7C2D5072334}" srcOrd="2" destOrd="0" presId="urn:microsoft.com/office/officeart/2009/3/layout/HorizontalOrganizationChart"/>
    <dgm:cxn modelId="{A0426D44-B06E-DC48-B436-A1764E0AF43D}" type="presParOf" srcId="{3874D8FA-56B9-3F4E-A83C-CE3AC5F801D2}" destId="{3A06177C-76DF-454E-96FD-DA195872CC3D}" srcOrd="2" destOrd="0" presId="urn:microsoft.com/office/officeart/2009/3/layout/HorizontalOrganizationChart"/>
    <dgm:cxn modelId="{B62F67D6-BF3F-EE42-83F2-0E88EB8DFD53}" type="presParOf" srcId="{3874D8FA-56B9-3F4E-A83C-CE3AC5F801D2}" destId="{49476495-60A4-D444-850C-CDD4297DF97C}" srcOrd="3" destOrd="0" presId="urn:microsoft.com/office/officeart/2009/3/layout/HorizontalOrganizationChart"/>
    <dgm:cxn modelId="{0056E314-1640-4645-BA57-39575134626A}" type="presParOf" srcId="{49476495-60A4-D444-850C-CDD4297DF97C}" destId="{8E678F41-A2DE-CE44-B51F-D3B24F42074A}" srcOrd="0" destOrd="0" presId="urn:microsoft.com/office/officeart/2009/3/layout/HorizontalOrganizationChart"/>
    <dgm:cxn modelId="{64D4D76E-F41C-894C-824D-558CFE2D9D78}" type="presParOf" srcId="{8E678F41-A2DE-CE44-B51F-D3B24F42074A}" destId="{E0CBFA21-DE7F-D44F-9308-1A9DE8BEC89A}" srcOrd="0" destOrd="0" presId="urn:microsoft.com/office/officeart/2009/3/layout/HorizontalOrganizationChart"/>
    <dgm:cxn modelId="{E9E91D43-F32D-C14B-9B8A-427FB2C3624F}" type="presParOf" srcId="{8E678F41-A2DE-CE44-B51F-D3B24F42074A}" destId="{14041D2E-CDF9-3745-BAF3-1AD097C92D1E}" srcOrd="1" destOrd="0" presId="urn:microsoft.com/office/officeart/2009/3/layout/HorizontalOrganizationChart"/>
    <dgm:cxn modelId="{E8EEB3DA-4A71-F44E-A9B9-7596052E51C1}" type="presParOf" srcId="{49476495-60A4-D444-850C-CDD4297DF97C}" destId="{9A3767E1-BDB0-2446-945A-1C67DE6125D6}" srcOrd="1" destOrd="0" presId="urn:microsoft.com/office/officeart/2009/3/layout/HorizontalOrganizationChart"/>
    <dgm:cxn modelId="{399E6936-F540-F745-AB76-5944F7EF927E}" type="presParOf" srcId="{49476495-60A4-D444-850C-CDD4297DF97C}" destId="{DE228FFA-1F26-D04A-80BE-3A478BAB5566}" srcOrd="2" destOrd="0" presId="urn:microsoft.com/office/officeart/2009/3/layout/HorizontalOrganizationChart"/>
    <dgm:cxn modelId="{FFCE982A-4857-0C42-98E9-CA5E8BEF3AC1}" type="presParOf" srcId="{3874D8FA-56B9-3F4E-A83C-CE3AC5F801D2}" destId="{1DE754A5-31D7-E14F-AA26-DE678670CB9A}" srcOrd="4" destOrd="0" presId="urn:microsoft.com/office/officeart/2009/3/layout/HorizontalOrganizationChart"/>
    <dgm:cxn modelId="{E977EEC0-577E-D447-BAF5-0371276D0D4D}" type="presParOf" srcId="{3874D8FA-56B9-3F4E-A83C-CE3AC5F801D2}" destId="{D512A66E-DE1E-254B-9E52-2FBE251F8DD8}" srcOrd="5" destOrd="0" presId="urn:microsoft.com/office/officeart/2009/3/layout/HorizontalOrganizationChart"/>
    <dgm:cxn modelId="{7E40B5AE-673E-E443-A45C-28738F8641F5}" type="presParOf" srcId="{D512A66E-DE1E-254B-9E52-2FBE251F8DD8}" destId="{1092594C-1F16-604A-AB79-9C28058AAC33}" srcOrd="0" destOrd="0" presId="urn:microsoft.com/office/officeart/2009/3/layout/HorizontalOrganizationChart"/>
    <dgm:cxn modelId="{23DB0053-7E48-9445-8DB6-5253264285C5}" type="presParOf" srcId="{1092594C-1F16-604A-AB79-9C28058AAC33}" destId="{5304D96E-97CD-B44E-9192-994E48270F17}" srcOrd="0" destOrd="0" presId="urn:microsoft.com/office/officeart/2009/3/layout/HorizontalOrganizationChart"/>
    <dgm:cxn modelId="{D221A6D6-736B-4F47-A606-46E41AEBF09E}" type="presParOf" srcId="{1092594C-1F16-604A-AB79-9C28058AAC33}" destId="{A4758309-725F-A444-8762-1172AA163850}" srcOrd="1" destOrd="0" presId="urn:microsoft.com/office/officeart/2009/3/layout/HorizontalOrganizationChart"/>
    <dgm:cxn modelId="{27401CE7-B227-CA42-837B-4AC51140B072}" type="presParOf" srcId="{D512A66E-DE1E-254B-9E52-2FBE251F8DD8}" destId="{5C33C280-885E-CE49-A34E-E3302EF1B075}" srcOrd="1" destOrd="0" presId="urn:microsoft.com/office/officeart/2009/3/layout/HorizontalOrganizationChart"/>
    <dgm:cxn modelId="{9C731E6B-A8B5-5C44-B98A-F76A6FDAB8EF}" type="presParOf" srcId="{D512A66E-DE1E-254B-9E52-2FBE251F8DD8}" destId="{F0E0FC6A-180F-214D-A878-144D6E592749}" srcOrd="2" destOrd="0" presId="urn:microsoft.com/office/officeart/2009/3/layout/HorizontalOrganizationChart"/>
    <dgm:cxn modelId="{C905964E-4047-8A44-A632-C4DBCEFD769F}" type="presParOf" srcId="{3874D8FA-56B9-3F4E-A83C-CE3AC5F801D2}" destId="{3156C2F7-9EB6-BE49-9935-55DA550514B8}" srcOrd="6" destOrd="0" presId="urn:microsoft.com/office/officeart/2009/3/layout/HorizontalOrganizationChart"/>
    <dgm:cxn modelId="{810D07BA-D67D-BB4C-BF39-6DA6D04F3CFF}" type="presParOf" srcId="{3874D8FA-56B9-3F4E-A83C-CE3AC5F801D2}" destId="{C93F670D-D403-5B41-92C0-49D869317831}" srcOrd="7" destOrd="0" presId="urn:microsoft.com/office/officeart/2009/3/layout/HorizontalOrganizationChart"/>
    <dgm:cxn modelId="{81D4168A-D2A9-FC4F-BF4D-FB4768A10580}" type="presParOf" srcId="{C93F670D-D403-5B41-92C0-49D869317831}" destId="{56D51EE2-A8BC-4C45-AE1D-B6945B9CB83B}" srcOrd="0" destOrd="0" presId="urn:microsoft.com/office/officeart/2009/3/layout/HorizontalOrganizationChart"/>
    <dgm:cxn modelId="{5F28FBAE-9FCE-C24B-9035-40AC6CE977F9}" type="presParOf" srcId="{56D51EE2-A8BC-4C45-AE1D-B6945B9CB83B}" destId="{601D4435-576B-784E-8C20-CDE670C3AD53}" srcOrd="0" destOrd="0" presId="urn:microsoft.com/office/officeart/2009/3/layout/HorizontalOrganizationChart"/>
    <dgm:cxn modelId="{ABB983D9-FCC2-9048-A9EB-817FBF4B2407}" type="presParOf" srcId="{56D51EE2-A8BC-4C45-AE1D-B6945B9CB83B}" destId="{EBEE1818-4624-2A4B-8EAB-4173DA95C01A}" srcOrd="1" destOrd="0" presId="urn:microsoft.com/office/officeart/2009/3/layout/HorizontalOrganizationChart"/>
    <dgm:cxn modelId="{331F5E01-AE21-284B-82F1-BFE744AE4B14}" type="presParOf" srcId="{C93F670D-D403-5B41-92C0-49D869317831}" destId="{468FC090-7933-7B41-B82E-207DFB5365BF}" srcOrd="1" destOrd="0" presId="urn:microsoft.com/office/officeart/2009/3/layout/HorizontalOrganizationChart"/>
    <dgm:cxn modelId="{CC8C75AC-E1A7-7842-8EFA-769F033F35AE}" type="presParOf" srcId="{C93F670D-D403-5B41-92C0-49D869317831}" destId="{123ECC06-F067-8147-82E7-1CBD61BB78C1}" srcOrd="2" destOrd="0" presId="urn:microsoft.com/office/officeart/2009/3/layout/HorizontalOrganizationChart"/>
    <dgm:cxn modelId="{46735736-32D4-2147-8331-C6B28B5CF7BE}" type="presParOf" srcId="{7BF69549-C803-FE46-B2A9-9A8F9C656E15}" destId="{170D21DD-806B-FE4F-9010-A741D0264809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B3FABF2-82A5-9042-8E07-231EC9334017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2077196-371B-5347-89E8-ABA7FE0E659A}">
      <dgm:prSet phldrT="[Text]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Человеко-машинные процедуры</a:t>
          </a:r>
          <a:endParaRPr lang="en-US" dirty="0">
            <a:solidFill>
              <a:srgbClr val="000000"/>
            </a:solidFill>
          </a:endParaRPr>
        </a:p>
      </dgm:t>
    </dgm:pt>
    <dgm:pt modelId="{B3AAFEF7-0D66-6F4F-B198-649C25F3C24D}" type="par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F5604D9-5F8C-6147-97F6-19C34583F423}" type="sib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C5B809F-C9C2-D743-8860-B06E3258437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en-US" dirty="0">
              <a:solidFill>
                <a:srgbClr val="000000"/>
              </a:solidFill>
            </a:rPr>
            <a:t>STEM</a:t>
          </a:r>
          <a:endParaRPr lang="ru-RU" dirty="0">
            <a:solidFill>
              <a:srgbClr val="000000"/>
            </a:solidFill>
          </a:endParaRPr>
        </a:p>
      </dgm:t>
    </dgm:pt>
    <dgm:pt modelId="{96FB5F8C-67A4-1440-806B-C180C3519403}" type="par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6DDA855-F105-E848-B287-3F85F0D123B1}" type="sib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F874B-8E48-0047-9B82-6CFD2730B6BA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ы Электра</a:t>
          </a:r>
        </a:p>
      </dgm:t>
    </dgm:pt>
    <dgm:pt modelId="{AE4ED99B-9FC5-A842-A78D-F65D6918B7F9}" type="par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0E57492-C657-BF4C-9347-277A8CD9E51A}" type="sib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017508D-3FAE-DA42-80F7-5871876F8DED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Процедура </a:t>
          </a:r>
          <a:r>
            <a:rPr lang="ru-RU" dirty="0" err="1">
              <a:solidFill>
                <a:srgbClr val="000000"/>
              </a:solidFill>
            </a:rPr>
            <a:t>Дайера-Джиофриона</a:t>
          </a:r>
          <a:endParaRPr lang="ru-RU" dirty="0">
            <a:solidFill>
              <a:srgbClr val="000000"/>
            </a:solidFill>
          </a:endParaRPr>
        </a:p>
      </dgm:t>
    </dgm:pt>
    <dgm:pt modelId="{568170F7-7943-9F45-992C-87506576CA63}" type="par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D4D6CC1-72DA-394F-AE06-16D967276EAF}" type="sib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6A19889-FD26-0D4A-A0D7-1BD9EBECF28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 ЛП-поиска Соболя</a:t>
          </a:r>
        </a:p>
      </dgm:t>
    </dgm:pt>
    <dgm:pt modelId="{15F86066-6016-A147-B6D1-B74359FC7E34}" type="par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04753AF-73B5-1A43-AB12-D0F1D67E2F19}" type="sib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053584D-9D74-CE4F-A927-1BF0A75FD22D}" type="pres">
      <dgm:prSet presAssocID="{4B3FABF2-82A5-9042-8E07-231EC93340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396DF1F-0408-CF40-81F0-52E8DBE0A9F4}" type="pres">
      <dgm:prSet presAssocID="{92077196-371B-5347-89E8-ABA7FE0E659A}" presName="hierRoot1" presStyleCnt="0">
        <dgm:presLayoutVars>
          <dgm:hierBranch val="init"/>
        </dgm:presLayoutVars>
      </dgm:prSet>
      <dgm:spPr/>
    </dgm:pt>
    <dgm:pt modelId="{9A4A2621-595F-1E44-AE5C-2EB04D419050}" type="pres">
      <dgm:prSet presAssocID="{92077196-371B-5347-89E8-ABA7FE0E659A}" presName="rootComposite1" presStyleCnt="0"/>
      <dgm:spPr/>
    </dgm:pt>
    <dgm:pt modelId="{1DCC85E9-B5B4-D142-BBB0-39A469CBEF2C}" type="pres">
      <dgm:prSet presAssocID="{92077196-371B-5347-89E8-ABA7FE0E659A}" presName="rootText1" presStyleLbl="node0" presStyleIdx="0" presStyleCnt="1" custScaleX="260025" custScaleY="51013">
        <dgm:presLayoutVars>
          <dgm:chPref val="3"/>
        </dgm:presLayoutVars>
      </dgm:prSet>
      <dgm:spPr/>
    </dgm:pt>
    <dgm:pt modelId="{64BDC4A0-EEC3-7A4B-856A-CF6C21991763}" type="pres">
      <dgm:prSet presAssocID="{92077196-371B-5347-89E8-ABA7FE0E659A}" presName="rootConnector1" presStyleLbl="node1" presStyleIdx="0" presStyleCnt="0"/>
      <dgm:spPr/>
    </dgm:pt>
    <dgm:pt modelId="{A9B98179-3776-5742-A975-67B5195B097C}" type="pres">
      <dgm:prSet presAssocID="{92077196-371B-5347-89E8-ABA7FE0E659A}" presName="hierChild2" presStyleCnt="0"/>
      <dgm:spPr/>
    </dgm:pt>
    <dgm:pt modelId="{20DB3594-5D2F-D842-9265-56B38D84AEB0}" type="pres">
      <dgm:prSet presAssocID="{96FB5F8C-67A4-1440-806B-C180C3519403}" presName="Name37" presStyleLbl="parChTrans1D2" presStyleIdx="0" presStyleCnt="4"/>
      <dgm:spPr/>
    </dgm:pt>
    <dgm:pt modelId="{220ACBF3-6057-454E-87CB-D810C0698E71}" type="pres">
      <dgm:prSet presAssocID="{1C5B809F-C9C2-D743-8860-B06E3258437B}" presName="hierRoot2" presStyleCnt="0">
        <dgm:presLayoutVars>
          <dgm:hierBranch val="init"/>
        </dgm:presLayoutVars>
      </dgm:prSet>
      <dgm:spPr/>
    </dgm:pt>
    <dgm:pt modelId="{103C5AF8-3801-4B4E-A5F3-64389B171BCA}" type="pres">
      <dgm:prSet presAssocID="{1C5B809F-C9C2-D743-8860-B06E3258437B}" presName="rootComposite" presStyleCnt="0"/>
      <dgm:spPr/>
    </dgm:pt>
    <dgm:pt modelId="{D51A8AEA-A3D0-DD44-8E38-BF9AC70637BC}" type="pres">
      <dgm:prSet presAssocID="{1C5B809F-C9C2-D743-8860-B06E3258437B}" presName="rootText" presStyleLbl="node2" presStyleIdx="0" presStyleCnt="4" custLinFactNeighborX="10902">
        <dgm:presLayoutVars>
          <dgm:chPref val="3"/>
        </dgm:presLayoutVars>
      </dgm:prSet>
      <dgm:spPr/>
    </dgm:pt>
    <dgm:pt modelId="{0FF7EE41-F4AB-E246-B609-BA46DF20B6CA}" type="pres">
      <dgm:prSet presAssocID="{1C5B809F-C9C2-D743-8860-B06E3258437B}" presName="rootConnector" presStyleLbl="node2" presStyleIdx="0" presStyleCnt="4"/>
      <dgm:spPr/>
    </dgm:pt>
    <dgm:pt modelId="{4DC7055C-3FAA-E541-9299-745381953CD1}" type="pres">
      <dgm:prSet presAssocID="{1C5B809F-C9C2-D743-8860-B06E3258437B}" presName="hierChild4" presStyleCnt="0"/>
      <dgm:spPr/>
    </dgm:pt>
    <dgm:pt modelId="{6A3D7474-1EBF-1F4E-BB59-FA68C15852F0}" type="pres">
      <dgm:prSet presAssocID="{1C5B809F-C9C2-D743-8860-B06E3258437B}" presName="hierChild5" presStyleCnt="0"/>
      <dgm:spPr/>
    </dgm:pt>
    <dgm:pt modelId="{6EB72104-9D64-B042-B3B4-F65F4C23D211}" type="pres">
      <dgm:prSet presAssocID="{AE4ED99B-9FC5-A842-A78D-F65D6918B7F9}" presName="Name37" presStyleLbl="parChTrans1D2" presStyleIdx="1" presStyleCnt="4"/>
      <dgm:spPr/>
    </dgm:pt>
    <dgm:pt modelId="{CB9953EB-95ED-3B41-BFEF-C26B9619107D}" type="pres">
      <dgm:prSet presAssocID="{690F874B-8E48-0047-9B82-6CFD2730B6BA}" presName="hierRoot2" presStyleCnt="0">
        <dgm:presLayoutVars>
          <dgm:hierBranch val="init"/>
        </dgm:presLayoutVars>
      </dgm:prSet>
      <dgm:spPr/>
    </dgm:pt>
    <dgm:pt modelId="{4A7D7DAB-A0CF-2644-8D51-262D1C8DBEA3}" type="pres">
      <dgm:prSet presAssocID="{690F874B-8E48-0047-9B82-6CFD2730B6BA}" presName="rootComposite" presStyleCnt="0"/>
      <dgm:spPr/>
    </dgm:pt>
    <dgm:pt modelId="{66E224DE-55EE-0E45-854F-0BF7EE0FF518}" type="pres">
      <dgm:prSet presAssocID="{690F874B-8E48-0047-9B82-6CFD2730B6BA}" presName="rootText" presStyleLbl="node2" presStyleIdx="1" presStyleCnt="4">
        <dgm:presLayoutVars>
          <dgm:chPref val="3"/>
        </dgm:presLayoutVars>
      </dgm:prSet>
      <dgm:spPr/>
    </dgm:pt>
    <dgm:pt modelId="{DB114F9B-FDC2-B042-B947-CEB91126B153}" type="pres">
      <dgm:prSet presAssocID="{690F874B-8E48-0047-9B82-6CFD2730B6BA}" presName="rootConnector" presStyleLbl="node2" presStyleIdx="1" presStyleCnt="4"/>
      <dgm:spPr/>
    </dgm:pt>
    <dgm:pt modelId="{EE994550-5A38-C241-A78E-A31E7FED10C0}" type="pres">
      <dgm:prSet presAssocID="{690F874B-8E48-0047-9B82-6CFD2730B6BA}" presName="hierChild4" presStyleCnt="0"/>
      <dgm:spPr/>
    </dgm:pt>
    <dgm:pt modelId="{016B5379-9A8D-E845-963F-D6F3206C17D6}" type="pres">
      <dgm:prSet presAssocID="{690F874B-8E48-0047-9B82-6CFD2730B6BA}" presName="hierChild5" presStyleCnt="0"/>
      <dgm:spPr/>
    </dgm:pt>
    <dgm:pt modelId="{91CB58EA-E827-A942-838D-8FE87C34D551}" type="pres">
      <dgm:prSet presAssocID="{568170F7-7943-9F45-992C-87506576CA63}" presName="Name37" presStyleLbl="parChTrans1D2" presStyleIdx="2" presStyleCnt="4"/>
      <dgm:spPr/>
    </dgm:pt>
    <dgm:pt modelId="{D8AD6683-3EFB-1A47-8001-C810C3F13882}" type="pres">
      <dgm:prSet presAssocID="{B017508D-3FAE-DA42-80F7-5871876F8DED}" presName="hierRoot2" presStyleCnt="0">
        <dgm:presLayoutVars>
          <dgm:hierBranch val="init"/>
        </dgm:presLayoutVars>
      </dgm:prSet>
      <dgm:spPr/>
    </dgm:pt>
    <dgm:pt modelId="{5D57D6BC-1F09-F744-9B7F-6596F86F5A60}" type="pres">
      <dgm:prSet presAssocID="{B017508D-3FAE-DA42-80F7-5871876F8DED}" presName="rootComposite" presStyleCnt="0"/>
      <dgm:spPr/>
    </dgm:pt>
    <dgm:pt modelId="{393E8601-5349-B04E-925C-D106247388F6}" type="pres">
      <dgm:prSet presAssocID="{B017508D-3FAE-DA42-80F7-5871876F8DED}" presName="rootText" presStyleLbl="node2" presStyleIdx="2" presStyleCnt="4">
        <dgm:presLayoutVars>
          <dgm:chPref val="3"/>
        </dgm:presLayoutVars>
      </dgm:prSet>
      <dgm:spPr/>
    </dgm:pt>
    <dgm:pt modelId="{983B5A24-7BC5-A749-A38E-71B4182DB777}" type="pres">
      <dgm:prSet presAssocID="{B017508D-3FAE-DA42-80F7-5871876F8DED}" presName="rootConnector" presStyleLbl="node2" presStyleIdx="2" presStyleCnt="4"/>
      <dgm:spPr/>
    </dgm:pt>
    <dgm:pt modelId="{3383D573-FAE4-F34E-9AD1-F21DD2D91D28}" type="pres">
      <dgm:prSet presAssocID="{B017508D-3FAE-DA42-80F7-5871876F8DED}" presName="hierChild4" presStyleCnt="0"/>
      <dgm:spPr/>
    </dgm:pt>
    <dgm:pt modelId="{CEBA55ED-19E2-E94C-AF8B-2420A457C6DA}" type="pres">
      <dgm:prSet presAssocID="{B017508D-3FAE-DA42-80F7-5871876F8DED}" presName="hierChild5" presStyleCnt="0"/>
      <dgm:spPr/>
    </dgm:pt>
    <dgm:pt modelId="{89262B67-7FBF-6042-AB53-4A1556498D01}" type="pres">
      <dgm:prSet presAssocID="{15F86066-6016-A147-B6D1-B74359FC7E34}" presName="Name37" presStyleLbl="parChTrans1D2" presStyleIdx="3" presStyleCnt="4"/>
      <dgm:spPr/>
    </dgm:pt>
    <dgm:pt modelId="{5A1CD228-7185-324E-99A1-279CCF3CEDAE}" type="pres">
      <dgm:prSet presAssocID="{86A19889-FD26-0D4A-A0D7-1BD9EBECF28B}" presName="hierRoot2" presStyleCnt="0">
        <dgm:presLayoutVars>
          <dgm:hierBranch val="init"/>
        </dgm:presLayoutVars>
      </dgm:prSet>
      <dgm:spPr/>
    </dgm:pt>
    <dgm:pt modelId="{7929865A-1CED-2242-9F1B-2503161EF123}" type="pres">
      <dgm:prSet presAssocID="{86A19889-FD26-0D4A-A0D7-1BD9EBECF28B}" presName="rootComposite" presStyleCnt="0"/>
      <dgm:spPr/>
    </dgm:pt>
    <dgm:pt modelId="{D0CAF80D-AB03-1045-9899-2292F12AC543}" type="pres">
      <dgm:prSet presAssocID="{86A19889-FD26-0D4A-A0D7-1BD9EBECF28B}" presName="rootText" presStyleLbl="node2" presStyleIdx="3" presStyleCnt="4">
        <dgm:presLayoutVars>
          <dgm:chPref val="3"/>
        </dgm:presLayoutVars>
      </dgm:prSet>
      <dgm:spPr/>
    </dgm:pt>
    <dgm:pt modelId="{968DFE32-4A4D-1946-A2A2-13517E4C7C9F}" type="pres">
      <dgm:prSet presAssocID="{86A19889-FD26-0D4A-A0D7-1BD9EBECF28B}" presName="rootConnector" presStyleLbl="node2" presStyleIdx="3" presStyleCnt="4"/>
      <dgm:spPr/>
    </dgm:pt>
    <dgm:pt modelId="{FD55BCD7-C937-4242-8735-8CFC1A0CB732}" type="pres">
      <dgm:prSet presAssocID="{86A19889-FD26-0D4A-A0D7-1BD9EBECF28B}" presName="hierChild4" presStyleCnt="0"/>
      <dgm:spPr/>
    </dgm:pt>
    <dgm:pt modelId="{408876C6-F2AB-144E-AAB5-600488EE17A4}" type="pres">
      <dgm:prSet presAssocID="{86A19889-FD26-0D4A-A0D7-1BD9EBECF28B}" presName="hierChild5" presStyleCnt="0"/>
      <dgm:spPr/>
    </dgm:pt>
    <dgm:pt modelId="{77F778EA-0B4A-0E48-AC9C-3954D5185ABD}" type="pres">
      <dgm:prSet presAssocID="{92077196-371B-5347-89E8-ABA7FE0E659A}" presName="hierChild3" presStyleCnt="0"/>
      <dgm:spPr/>
    </dgm:pt>
  </dgm:ptLst>
  <dgm:cxnLst>
    <dgm:cxn modelId="{05409109-0446-9D41-8D4B-3193CB6D0324}" srcId="{92077196-371B-5347-89E8-ABA7FE0E659A}" destId="{690F874B-8E48-0047-9B82-6CFD2730B6BA}" srcOrd="1" destOrd="0" parTransId="{AE4ED99B-9FC5-A842-A78D-F65D6918B7F9}" sibTransId="{A0E57492-C657-BF4C-9347-277A8CD9E51A}"/>
    <dgm:cxn modelId="{C6A9F717-4809-EC43-B2FA-829E919E89F2}" srcId="{4B3FABF2-82A5-9042-8E07-231EC9334017}" destId="{92077196-371B-5347-89E8-ABA7FE0E659A}" srcOrd="0" destOrd="0" parTransId="{B3AAFEF7-0D66-6F4F-B198-649C25F3C24D}" sibTransId="{0F5604D9-5F8C-6147-97F6-19C34583F423}"/>
    <dgm:cxn modelId="{FBB5A51F-1BD4-3840-82EA-BFC5C4BF88BD}" type="presOf" srcId="{568170F7-7943-9F45-992C-87506576CA63}" destId="{91CB58EA-E827-A942-838D-8FE87C34D551}" srcOrd="0" destOrd="0" presId="urn:microsoft.com/office/officeart/2005/8/layout/orgChart1"/>
    <dgm:cxn modelId="{44F5A327-D53E-564F-98CE-D95050E416B4}" type="presOf" srcId="{B017508D-3FAE-DA42-80F7-5871876F8DED}" destId="{393E8601-5349-B04E-925C-D106247388F6}" srcOrd="0" destOrd="0" presId="urn:microsoft.com/office/officeart/2005/8/layout/orgChart1"/>
    <dgm:cxn modelId="{31C8F534-206A-6C40-A26B-52A50503FCF9}" type="presOf" srcId="{96FB5F8C-67A4-1440-806B-C180C3519403}" destId="{20DB3594-5D2F-D842-9265-56B38D84AEB0}" srcOrd="0" destOrd="0" presId="urn:microsoft.com/office/officeart/2005/8/layout/orgChart1"/>
    <dgm:cxn modelId="{C5537238-0C2E-0F43-82EE-C518066B725B}" type="presOf" srcId="{92077196-371B-5347-89E8-ABA7FE0E659A}" destId="{1DCC85E9-B5B4-D142-BBB0-39A469CBEF2C}" srcOrd="0" destOrd="0" presId="urn:microsoft.com/office/officeart/2005/8/layout/orgChart1"/>
    <dgm:cxn modelId="{9D5A2C4D-BE1B-584C-A7C0-0B5F7F6EBA93}" type="presOf" srcId="{15F86066-6016-A147-B6D1-B74359FC7E34}" destId="{89262B67-7FBF-6042-AB53-4A1556498D01}" srcOrd="0" destOrd="0" presId="urn:microsoft.com/office/officeart/2005/8/layout/orgChart1"/>
    <dgm:cxn modelId="{7264FD54-0699-4145-84C1-7E7A99C28142}" srcId="{92077196-371B-5347-89E8-ABA7FE0E659A}" destId="{1C5B809F-C9C2-D743-8860-B06E3258437B}" srcOrd="0" destOrd="0" parTransId="{96FB5F8C-67A4-1440-806B-C180C3519403}" sibTransId="{66DDA855-F105-E848-B287-3F85F0D123B1}"/>
    <dgm:cxn modelId="{F91FB463-9067-6540-80B1-38E176D2C9EB}" type="presOf" srcId="{AE4ED99B-9FC5-A842-A78D-F65D6918B7F9}" destId="{6EB72104-9D64-B042-B3B4-F65F4C23D211}" srcOrd="0" destOrd="0" presId="urn:microsoft.com/office/officeart/2005/8/layout/orgChart1"/>
    <dgm:cxn modelId="{8E432D67-C9BA-B04D-B0B0-A7D3F44725B5}" type="presOf" srcId="{690F874B-8E48-0047-9B82-6CFD2730B6BA}" destId="{DB114F9B-FDC2-B042-B947-CEB91126B153}" srcOrd="1" destOrd="0" presId="urn:microsoft.com/office/officeart/2005/8/layout/orgChart1"/>
    <dgm:cxn modelId="{7EF1526A-51F0-504E-AE93-F5F43303AD75}" type="presOf" srcId="{86A19889-FD26-0D4A-A0D7-1BD9EBECF28B}" destId="{D0CAF80D-AB03-1045-9899-2292F12AC543}" srcOrd="0" destOrd="0" presId="urn:microsoft.com/office/officeart/2005/8/layout/orgChart1"/>
    <dgm:cxn modelId="{CC00966A-EDEE-A34E-825B-513FC4B17146}" type="presOf" srcId="{B017508D-3FAE-DA42-80F7-5871876F8DED}" destId="{983B5A24-7BC5-A749-A38E-71B4182DB777}" srcOrd="1" destOrd="0" presId="urn:microsoft.com/office/officeart/2005/8/layout/orgChart1"/>
    <dgm:cxn modelId="{A8822071-E76B-D64A-83FD-376206BDC367}" type="presOf" srcId="{1C5B809F-C9C2-D743-8860-B06E3258437B}" destId="{D51A8AEA-A3D0-DD44-8E38-BF9AC70637BC}" srcOrd="0" destOrd="0" presId="urn:microsoft.com/office/officeart/2005/8/layout/orgChart1"/>
    <dgm:cxn modelId="{9A6D05A5-8C85-F148-A38F-5C5E7AF297C1}" type="presOf" srcId="{86A19889-FD26-0D4A-A0D7-1BD9EBECF28B}" destId="{968DFE32-4A4D-1946-A2A2-13517E4C7C9F}" srcOrd="1" destOrd="0" presId="urn:microsoft.com/office/officeart/2005/8/layout/orgChart1"/>
    <dgm:cxn modelId="{796D40A5-3229-1A4D-A15E-68AA619A06E6}" srcId="{92077196-371B-5347-89E8-ABA7FE0E659A}" destId="{B017508D-3FAE-DA42-80F7-5871876F8DED}" srcOrd="2" destOrd="0" parTransId="{568170F7-7943-9F45-992C-87506576CA63}" sibTransId="{1D4D6CC1-72DA-394F-AE06-16D967276EAF}"/>
    <dgm:cxn modelId="{7F47BCB2-FAA1-2B41-8512-3CACB5CFEAE9}" srcId="{92077196-371B-5347-89E8-ABA7FE0E659A}" destId="{86A19889-FD26-0D4A-A0D7-1BD9EBECF28B}" srcOrd="3" destOrd="0" parTransId="{15F86066-6016-A147-B6D1-B74359FC7E34}" sibTransId="{C04753AF-73B5-1A43-AB12-D0F1D67E2F19}"/>
    <dgm:cxn modelId="{6FFE0AB9-3C48-524F-A2A6-A19EFACA99D8}" type="presOf" srcId="{690F874B-8E48-0047-9B82-6CFD2730B6BA}" destId="{66E224DE-55EE-0E45-854F-0BF7EE0FF518}" srcOrd="0" destOrd="0" presId="urn:microsoft.com/office/officeart/2005/8/layout/orgChart1"/>
    <dgm:cxn modelId="{492A23C8-75A8-314B-8D0D-6016658BD461}" type="presOf" srcId="{92077196-371B-5347-89E8-ABA7FE0E659A}" destId="{64BDC4A0-EEC3-7A4B-856A-CF6C21991763}" srcOrd="1" destOrd="0" presId="urn:microsoft.com/office/officeart/2005/8/layout/orgChart1"/>
    <dgm:cxn modelId="{2CE473E1-2E82-9443-9514-E5DEBA7E8859}" type="presOf" srcId="{4B3FABF2-82A5-9042-8E07-231EC9334017}" destId="{5053584D-9D74-CE4F-A927-1BF0A75FD22D}" srcOrd="0" destOrd="0" presId="urn:microsoft.com/office/officeart/2005/8/layout/orgChart1"/>
    <dgm:cxn modelId="{A471F4F3-9155-D848-B15D-C3F0331BB579}" type="presOf" srcId="{1C5B809F-C9C2-D743-8860-B06E3258437B}" destId="{0FF7EE41-F4AB-E246-B609-BA46DF20B6CA}" srcOrd="1" destOrd="0" presId="urn:microsoft.com/office/officeart/2005/8/layout/orgChart1"/>
    <dgm:cxn modelId="{B41DB228-FED6-654F-9E3C-165C35C5EBF1}" type="presParOf" srcId="{5053584D-9D74-CE4F-A927-1BF0A75FD22D}" destId="{2396DF1F-0408-CF40-81F0-52E8DBE0A9F4}" srcOrd="0" destOrd="0" presId="urn:microsoft.com/office/officeart/2005/8/layout/orgChart1"/>
    <dgm:cxn modelId="{9854BA88-7AF6-1344-AD13-E022FB2DE2CD}" type="presParOf" srcId="{2396DF1F-0408-CF40-81F0-52E8DBE0A9F4}" destId="{9A4A2621-595F-1E44-AE5C-2EB04D419050}" srcOrd="0" destOrd="0" presId="urn:microsoft.com/office/officeart/2005/8/layout/orgChart1"/>
    <dgm:cxn modelId="{3C81E972-9060-CA42-918F-CBB0CDE11A1E}" type="presParOf" srcId="{9A4A2621-595F-1E44-AE5C-2EB04D419050}" destId="{1DCC85E9-B5B4-D142-BBB0-39A469CBEF2C}" srcOrd="0" destOrd="0" presId="urn:microsoft.com/office/officeart/2005/8/layout/orgChart1"/>
    <dgm:cxn modelId="{14B2AF56-D081-F142-811D-D852994A521C}" type="presParOf" srcId="{9A4A2621-595F-1E44-AE5C-2EB04D419050}" destId="{64BDC4A0-EEC3-7A4B-856A-CF6C21991763}" srcOrd="1" destOrd="0" presId="urn:microsoft.com/office/officeart/2005/8/layout/orgChart1"/>
    <dgm:cxn modelId="{5596CF60-800E-2748-A336-4F35BF0CF930}" type="presParOf" srcId="{2396DF1F-0408-CF40-81F0-52E8DBE0A9F4}" destId="{A9B98179-3776-5742-A975-67B5195B097C}" srcOrd="1" destOrd="0" presId="urn:microsoft.com/office/officeart/2005/8/layout/orgChart1"/>
    <dgm:cxn modelId="{D7F9BEC8-6C69-B046-941D-FD843211D494}" type="presParOf" srcId="{A9B98179-3776-5742-A975-67B5195B097C}" destId="{20DB3594-5D2F-D842-9265-56B38D84AEB0}" srcOrd="0" destOrd="0" presId="urn:microsoft.com/office/officeart/2005/8/layout/orgChart1"/>
    <dgm:cxn modelId="{95AF08DE-69ED-B246-8868-B7EB0E371B6F}" type="presParOf" srcId="{A9B98179-3776-5742-A975-67B5195B097C}" destId="{220ACBF3-6057-454E-87CB-D810C0698E71}" srcOrd="1" destOrd="0" presId="urn:microsoft.com/office/officeart/2005/8/layout/orgChart1"/>
    <dgm:cxn modelId="{334B4301-EB77-5440-8FE6-6AF7235673CD}" type="presParOf" srcId="{220ACBF3-6057-454E-87CB-D810C0698E71}" destId="{103C5AF8-3801-4B4E-A5F3-64389B171BCA}" srcOrd="0" destOrd="0" presId="urn:microsoft.com/office/officeart/2005/8/layout/orgChart1"/>
    <dgm:cxn modelId="{8B7C43E2-B791-634A-B2F2-916A514681E2}" type="presParOf" srcId="{103C5AF8-3801-4B4E-A5F3-64389B171BCA}" destId="{D51A8AEA-A3D0-DD44-8E38-BF9AC70637BC}" srcOrd="0" destOrd="0" presId="urn:microsoft.com/office/officeart/2005/8/layout/orgChart1"/>
    <dgm:cxn modelId="{10808E00-EBD8-3448-9495-DAB00F27D685}" type="presParOf" srcId="{103C5AF8-3801-4B4E-A5F3-64389B171BCA}" destId="{0FF7EE41-F4AB-E246-B609-BA46DF20B6CA}" srcOrd="1" destOrd="0" presId="urn:microsoft.com/office/officeart/2005/8/layout/orgChart1"/>
    <dgm:cxn modelId="{7073D52B-8A18-DA4A-9BB6-E046EDDA35B9}" type="presParOf" srcId="{220ACBF3-6057-454E-87CB-D810C0698E71}" destId="{4DC7055C-3FAA-E541-9299-745381953CD1}" srcOrd="1" destOrd="0" presId="urn:microsoft.com/office/officeart/2005/8/layout/orgChart1"/>
    <dgm:cxn modelId="{A28D6A65-D171-3B49-865C-1D3CA2F7B54F}" type="presParOf" srcId="{220ACBF3-6057-454E-87CB-D810C0698E71}" destId="{6A3D7474-1EBF-1F4E-BB59-FA68C15852F0}" srcOrd="2" destOrd="0" presId="urn:microsoft.com/office/officeart/2005/8/layout/orgChart1"/>
    <dgm:cxn modelId="{CDCE4E45-0357-CC49-9FDA-D47AAD81D96F}" type="presParOf" srcId="{A9B98179-3776-5742-A975-67B5195B097C}" destId="{6EB72104-9D64-B042-B3B4-F65F4C23D211}" srcOrd="2" destOrd="0" presId="urn:microsoft.com/office/officeart/2005/8/layout/orgChart1"/>
    <dgm:cxn modelId="{66E52A6A-E01D-4E4A-AB53-796685532F58}" type="presParOf" srcId="{A9B98179-3776-5742-A975-67B5195B097C}" destId="{CB9953EB-95ED-3B41-BFEF-C26B9619107D}" srcOrd="3" destOrd="0" presId="urn:microsoft.com/office/officeart/2005/8/layout/orgChart1"/>
    <dgm:cxn modelId="{668530CC-7ADC-AB42-B6FA-40C7D5E5A266}" type="presParOf" srcId="{CB9953EB-95ED-3B41-BFEF-C26B9619107D}" destId="{4A7D7DAB-A0CF-2644-8D51-262D1C8DBEA3}" srcOrd="0" destOrd="0" presId="urn:microsoft.com/office/officeart/2005/8/layout/orgChart1"/>
    <dgm:cxn modelId="{6FBA5E3F-1E4E-0242-B24C-9FE15F7BC329}" type="presParOf" srcId="{4A7D7DAB-A0CF-2644-8D51-262D1C8DBEA3}" destId="{66E224DE-55EE-0E45-854F-0BF7EE0FF518}" srcOrd="0" destOrd="0" presId="urn:microsoft.com/office/officeart/2005/8/layout/orgChart1"/>
    <dgm:cxn modelId="{31AACCA1-A54E-1D44-810D-BBE517E8CE28}" type="presParOf" srcId="{4A7D7DAB-A0CF-2644-8D51-262D1C8DBEA3}" destId="{DB114F9B-FDC2-B042-B947-CEB91126B153}" srcOrd="1" destOrd="0" presId="urn:microsoft.com/office/officeart/2005/8/layout/orgChart1"/>
    <dgm:cxn modelId="{13A6D65B-B05C-2E4E-AB65-746620FDED1E}" type="presParOf" srcId="{CB9953EB-95ED-3B41-BFEF-C26B9619107D}" destId="{EE994550-5A38-C241-A78E-A31E7FED10C0}" srcOrd="1" destOrd="0" presId="urn:microsoft.com/office/officeart/2005/8/layout/orgChart1"/>
    <dgm:cxn modelId="{94AC5384-55FA-1241-B676-B21801740CC0}" type="presParOf" srcId="{CB9953EB-95ED-3B41-BFEF-C26B9619107D}" destId="{016B5379-9A8D-E845-963F-D6F3206C17D6}" srcOrd="2" destOrd="0" presId="urn:microsoft.com/office/officeart/2005/8/layout/orgChart1"/>
    <dgm:cxn modelId="{D9C3F775-F488-484E-A3D3-ED4D989418A4}" type="presParOf" srcId="{A9B98179-3776-5742-A975-67B5195B097C}" destId="{91CB58EA-E827-A942-838D-8FE87C34D551}" srcOrd="4" destOrd="0" presId="urn:microsoft.com/office/officeart/2005/8/layout/orgChart1"/>
    <dgm:cxn modelId="{BA5E9604-4A95-E341-9239-97FA31F0A70B}" type="presParOf" srcId="{A9B98179-3776-5742-A975-67B5195B097C}" destId="{D8AD6683-3EFB-1A47-8001-C810C3F13882}" srcOrd="5" destOrd="0" presId="urn:microsoft.com/office/officeart/2005/8/layout/orgChart1"/>
    <dgm:cxn modelId="{B04E998D-6BD3-C54E-89AA-89BEB9C8175E}" type="presParOf" srcId="{D8AD6683-3EFB-1A47-8001-C810C3F13882}" destId="{5D57D6BC-1F09-F744-9B7F-6596F86F5A60}" srcOrd="0" destOrd="0" presId="urn:microsoft.com/office/officeart/2005/8/layout/orgChart1"/>
    <dgm:cxn modelId="{DE2F9F74-C08F-2D40-BA20-CB83F5A5CBBA}" type="presParOf" srcId="{5D57D6BC-1F09-F744-9B7F-6596F86F5A60}" destId="{393E8601-5349-B04E-925C-D106247388F6}" srcOrd="0" destOrd="0" presId="urn:microsoft.com/office/officeart/2005/8/layout/orgChart1"/>
    <dgm:cxn modelId="{95A0F5BA-64E9-1040-8DEE-CB95EC701C04}" type="presParOf" srcId="{5D57D6BC-1F09-F744-9B7F-6596F86F5A60}" destId="{983B5A24-7BC5-A749-A38E-71B4182DB777}" srcOrd="1" destOrd="0" presId="urn:microsoft.com/office/officeart/2005/8/layout/orgChart1"/>
    <dgm:cxn modelId="{4E131B01-5B35-7F4B-AFA0-C4009E6C5C08}" type="presParOf" srcId="{D8AD6683-3EFB-1A47-8001-C810C3F13882}" destId="{3383D573-FAE4-F34E-9AD1-F21DD2D91D28}" srcOrd="1" destOrd="0" presId="urn:microsoft.com/office/officeart/2005/8/layout/orgChart1"/>
    <dgm:cxn modelId="{F40197E4-1708-3D4D-B793-51CDF19C8C0C}" type="presParOf" srcId="{D8AD6683-3EFB-1A47-8001-C810C3F13882}" destId="{CEBA55ED-19E2-E94C-AF8B-2420A457C6DA}" srcOrd="2" destOrd="0" presId="urn:microsoft.com/office/officeart/2005/8/layout/orgChart1"/>
    <dgm:cxn modelId="{2CB39969-B13F-8B48-AA40-090C5E39A550}" type="presParOf" srcId="{A9B98179-3776-5742-A975-67B5195B097C}" destId="{89262B67-7FBF-6042-AB53-4A1556498D01}" srcOrd="6" destOrd="0" presId="urn:microsoft.com/office/officeart/2005/8/layout/orgChart1"/>
    <dgm:cxn modelId="{1D053A87-77FC-5848-B75B-1E5BB82C820C}" type="presParOf" srcId="{A9B98179-3776-5742-A975-67B5195B097C}" destId="{5A1CD228-7185-324E-99A1-279CCF3CEDAE}" srcOrd="7" destOrd="0" presId="urn:microsoft.com/office/officeart/2005/8/layout/orgChart1"/>
    <dgm:cxn modelId="{58ABBD25-0AD9-F946-B569-F5CFB5CFD8E0}" type="presParOf" srcId="{5A1CD228-7185-324E-99A1-279CCF3CEDAE}" destId="{7929865A-1CED-2242-9F1B-2503161EF123}" srcOrd="0" destOrd="0" presId="urn:microsoft.com/office/officeart/2005/8/layout/orgChart1"/>
    <dgm:cxn modelId="{E9E75429-CC4A-0941-897B-A444FC8614C7}" type="presParOf" srcId="{7929865A-1CED-2242-9F1B-2503161EF123}" destId="{D0CAF80D-AB03-1045-9899-2292F12AC543}" srcOrd="0" destOrd="0" presId="urn:microsoft.com/office/officeart/2005/8/layout/orgChart1"/>
    <dgm:cxn modelId="{E89FB490-75F9-A440-A9D4-8448BE8190F9}" type="presParOf" srcId="{7929865A-1CED-2242-9F1B-2503161EF123}" destId="{968DFE32-4A4D-1946-A2A2-13517E4C7C9F}" srcOrd="1" destOrd="0" presId="urn:microsoft.com/office/officeart/2005/8/layout/orgChart1"/>
    <dgm:cxn modelId="{266EC103-D7F2-5647-B203-134642BAAC62}" type="presParOf" srcId="{5A1CD228-7185-324E-99A1-279CCF3CEDAE}" destId="{FD55BCD7-C937-4242-8735-8CFC1A0CB732}" srcOrd="1" destOrd="0" presId="urn:microsoft.com/office/officeart/2005/8/layout/orgChart1"/>
    <dgm:cxn modelId="{1884C9AC-C023-5748-BAFD-43D0E034BEE0}" type="presParOf" srcId="{5A1CD228-7185-324E-99A1-279CCF3CEDAE}" destId="{408876C6-F2AB-144E-AAB5-600488EE17A4}" srcOrd="2" destOrd="0" presId="urn:microsoft.com/office/officeart/2005/8/layout/orgChart1"/>
    <dgm:cxn modelId="{FF6D1BE0-43CF-AF4B-B713-D03F3735DABC}" type="presParOf" srcId="{2396DF1F-0408-CF40-81F0-52E8DBE0A9F4}" destId="{77F778EA-0B4A-0E48-AC9C-3954D5185AB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42117B9-28D5-D540-B856-4BB02CFD3438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8FA4620-1ADF-1A4F-B746-FC9D010B8944}">
      <dgm:prSet/>
      <dgm:spPr/>
      <dgm:t>
        <a:bodyPr/>
        <a:lstStyle/>
        <a:p>
          <a:pPr rtl="0"/>
          <a:r>
            <a:rPr lang="ru-RU" dirty="0"/>
            <a:t>Позволяет осуществлять мониторинг муниципальных образований по 200-м показателям</a:t>
          </a:r>
        </a:p>
      </dgm:t>
    </dgm:pt>
    <dgm:pt modelId="{06266A75-E2A2-8542-BD3C-2D011849A067}" type="parTrans" cxnId="{FF010490-4DD8-234B-AA16-74793F980ED2}">
      <dgm:prSet/>
      <dgm:spPr/>
      <dgm:t>
        <a:bodyPr/>
        <a:lstStyle/>
        <a:p>
          <a:endParaRPr lang="ru-RU"/>
        </a:p>
      </dgm:t>
    </dgm:pt>
    <dgm:pt modelId="{956CB5C1-3CE0-C348-9CB1-18B3C91C8AB2}" type="sibTrans" cxnId="{FF010490-4DD8-234B-AA16-74793F980ED2}">
      <dgm:prSet/>
      <dgm:spPr/>
      <dgm:t>
        <a:bodyPr/>
        <a:lstStyle/>
        <a:p>
          <a:endParaRPr lang="ru-RU"/>
        </a:p>
      </dgm:t>
    </dgm:pt>
    <dgm:pt modelId="{0D55F9BE-FE41-714F-B311-006A107DD3F6}">
      <dgm:prSet/>
      <dgm:spPr/>
      <dgm:t>
        <a:bodyPr/>
        <a:lstStyle/>
        <a:p>
          <a:pPr rtl="0"/>
          <a:r>
            <a:rPr lang="ru-RU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gm:t>
    </dgm:pt>
    <dgm:pt modelId="{C9032BA4-6F2F-8C4F-B03E-05833C7CA7EB}" type="parTrans" cxnId="{DA4C4A80-487A-B04D-A2FE-A1B86529E0FD}">
      <dgm:prSet/>
      <dgm:spPr/>
      <dgm:t>
        <a:bodyPr/>
        <a:lstStyle/>
        <a:p>
          <a:endParaRPr lang="ru-RU"/>
        </a:p>
      </dgm:t>
    </dgm:pt>
    <dgm:pt modelId="{00B422E5-9A96-F240-81CC-5389B43A39FD}" type="sibTrans" cxnId="{DA4C4A80-487A-B04D-A2FE-A1B86529E0FD}">
      <dgm:prSet/>
      <dgm:spPr/>
      <dgm:t>
        <a:bodyPr/>
        <a:lstStyle/>
        <a:p>
          <a:endParaRPr lang="ru-RU"/>
        </a:p>
      </dgm:t>
    </dgm:pt>
    <dgm:pt modelId="{7B287385-58E0-F643-B56C-28D2BD15474A}">
      <dgm:prSet/>
      <dgm:spPr/>
      <dgm:t>
        <a:bodyPr/>
        <a:lstStyle/>
        <a:p>
          <a:pPr rtl="0"/>
          <a:r>
            <a:rPr lang="ru-RU" dirty="0"/>
            <a:t>Средства разработки </a:t>
          </a:r>
          <a:r>
            <a:rPr lang="ru-RU" dirty="0" err="1"/>
            <a:t>PowerBuilder</a:t>
          </a:r>
          <a:r>
            <a:rPr lang="ru-RU" dirty="0"/>
            <a:t>, MS SQL</a:t>
          </a:r>
        </a:p>
        <a:p>
          <a:pPr rtl="0"/>
          <a:r>
            <a:rPr lang="ru-RU" dirty="0"/>
            <a:t>Разработка БД заняла около 2-х месяцев</a:t>
          </a:r>
        </a:p>
      </dgm:t>
    </dgm:pt>
    <dgm:pt modelId="{CB73CC1F-81E4-6A46-B7A6-AEE140B3347D}" type="parTrans" cxnId="{49623DA5-5382-6D48-9FF9-C6C8E3D3B46B}">
      <dgm:prSet/>
      <dgm:spPr/>
      <dgm:t>
        <a:bodyPr/>
        <a:lstStyle/>
        <a:p>
          <a:endParaRPr lang="ru-RU"/>
        </a:p>
      </dgm:t>
    </dgm:pt>
    <dgm:pt modelId="{47011319-565F-904E-BB52-B8BD270688FB}" type="sibTrans" cxnId="{49623DA5-5382-6D48-9FF9-C6C8E3D3B46B}">
      <dgm:prSet/>
      <dgm:spPr/>
      <dgm:t>
        <a:bodyPr/>
        <a:lstStyle/>
        <a:p>
          <a:endParaRPr lang="ru-RU"/>
        </a:p>
      </dgm:t>
    </dgm:pt>
    <dgm:pt modelId="{1C50C050-3000-CC43-8F77-20D84C62E486}" type="pres">
      <dgm:prSet presAssocID="{042117B9-28D5-D540-B856-4BB02CFD3438}" presName="Name0" presStyleCnt="0">
        <dgm:presLayoutVars>
          <dgm:dir/>
          <dgm:resizeHandles val="exact"/>
        </dgm:presLayoutVars>
      </dgm:prSet>
      <dgm:spPr/>
    </dgm:pt>
    <dgm:pt modelId="{A7DF2316-0653-1642-A5C8-8D9F2836B51E}" type="pres">
      <dgm:prSet presAssocID="{042117B9-28D5-D540-B856-4BB02CFD3438}" presName="bkgdShp" presStyleLbl="alignAccFollowNode1" presStyleIdx="0" presStyleCnt="1"/>
      <dgm:spPr/>
    </dgm:pt>
    <dgm:pt modelId="{E715A3B3-E793-CF4E-A4F5-0E2BB3FFAA6E}" type="pres">
      <dgm:prSet presAssocID="{042117B9-28D5-D540-B856-4BB02CFD3438}" presName="linComp" presStyleCnt="0"/>
      <dgm:spPr/>
    </dgm:pt>
    <dgm:pt modelId="{CD7F9BCF-027A-AE4E-9DCA-61CFE0D6ED66}" type="pres">
      <dgm:prSet presAssocID="{68FA4620-1ADF-1A4F-B746-FC9D010B8944}" presName="compNode" presStyleCnt="0"/>
      <dgm:spPr/>
    </dgm:pt>
    <dgm:pt modelId="{B9871289-D076-9140-883E-EAFC3590E6E7}" type="pres">
      <dgm:prSet presAssocID="{68FA4620-1ADF-1A4F-B746-FC9D010B8944}" presName="node" presStyleLbl="node1" presStyleIdx="0" presStyleCnt="3">
        <dgm:presLayoutVars>
          <dgm:bulletEnabled val="1"/>
        </dgm:presLayoutVars>
      </dgm:prSet>
      <dgm:spPr/>
    </dgm:pt>
    <dgm:pt modelId="{15EF721A-2F6F-7C42-957E-E0E5FBD758D7}" type="pres">
      <dgm:prSet presAssocID="{68FA4620-1ADF-1A4F-B746-FC9D010B8944}" presName="invisiNode" presStyleLbl="node1" presStyleIdx="0" presStyleCnt="3"/>
      <dgm:spPr/>
    </dgm:pt>
    <dgm:pt modelId="{28D0EA66-BA88-0841-905F-4A1EAEBD42DB}" type="pres">
      <dgm:prSet presAssocID="{68FA4620-1ADF-1A4F-B746-FC9D010B8944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1369F56-88E7-7B4D-80D5-85E12ACC9431}" type="pres">
      <dgm:prSet presAssocID="{956CB5C1-3CE0-C348-9CB1-18B3C91C8AB2}" presName="sibTrans" presStyleLbl="sibTrans2D1" presStyleIdx="0" presStyleCnt="0"/>
      <dgm:spPr/>
    </dgm:pt>
    <dgm:pt modelId="{90369D34-805C-2A46-BE34-BE30D09E913E}" type="pres">
      <dgm:prSet presAssocID="{0D55F9BE-FE41-714F-B311-006A107DD3F6}" presName="compNode" presStyleCnt="0"/>
      <dgm:spPr/>
    </dgm:pt>
    <dgm:pt modelId="{35AC236B-4ADD-8648-94B6-7EE55BFA1462}" type="pres">
      <dgm:prSet presAssocID="{0D55F9BE-FE41-714F-B311-006A107DD3F6}" presName="node" presStyleLbl="node1" presStyleIdx="1" presStyleCnt="3">
        <dgm:presLayoutVars>
          <dgm:bulletEnabled val="1"/>
        </dgm:presLayoutVars>
      </dgm:prSet>
      <dgm:spPr/>
    </dgm:pt>
    <dgm:pt modelId="{1F20465C-23B2-AB48-8633-C63187CBC762}" type="pres">
      <dgm:prSet presAssocID="{0D55F9BE-FE41-714F-B311-006A107DD3F6}" presName="invisiNode" presStyleLbl="node1" presStyleIdx="1" presStyleCnt="3"/>
      <dgm:spPr/>
    </dgm:pt>
    <dgm:pt modelId="{5DB6B47A-2ADE-B246-903C-93BF67DBB087}" type="pres">
      <dgm:prSet presAssocID="{0D55F9BE-FE41-714F-B311-006A107DD3F6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9BC5A59-75DD-5044-BFB2-4512807620A7}" type="pres">
      <dgm:prSet presAssocID="{00B422E5-9A96-F240-81CC-5389B43A39FD}" presName="sibTrans" presStyleLbl="sibTrans2D1" presStyleIdx="0" presStyleCnt="0"/>
      <dgm:spPr/>
    </dgm:pt>
    <dgm:pt modelId="{4D887EFF-D354-A249-BE46-3B4185A3A597}" type="pres">
      <dgm:prSet presAssocID="{7B287385-58E0-F643-B56C-28D2BD15474A}" presName="compNode" presStyleCnt="0"/>
      <dgm:spPr/>
    </dgm:pt>
    <dgm:pt modelId="{DC9FEC06-FFF9-5E4D-B079-67335303CFC4}" type="pres">
      <dgm:prSet presAssocID="{7B287385-58E0-F643-B56C-28D2BD15474A}" presName="node" presStyleLbl="node1" presStyleIdx="2" presStyleCnt="3">
        <dgm:presLayoutVars>
          <dgm:bulletEnabled val="1"/>
        </dgm:presLayoutVars>
      </dgm:prSet>
      <dgm:spPr/>
    </dgm:pt>
    <dgm:pt modelId="{C51E64EB-2828-3145-829D-CFE9EDDEEB74}" type="pres">
      <dgm:prSet presAssocID="{7B287385-58E0-F643-B56C-28D2BD15474A}" presName="invisiNode" presStyleLbl="node1" presStyleIdx="2" presStyleCnt="3"/>
      <dgm:spPr/>
    </dgm:pt>
    <dgm:pt modelId="{90241C08-7490-0A46-835E-670F3AD35DF4}" type="pres">
      <dgm:prSet presAssocID="{7B287385-58E0-F643-B56C-28D2BD15474A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D6DE6A29-AD53-A340-BEF5-574AB33B354A}" type="presOf" srcId="{956CB5C1-3CE0-C348-9CB1-18B3C91C8AB2}" destId="{B1369F56-88E7-7B4D-80D5-85E12ACC9431}" srcOrd="0" destOrd="0" presId="urn:microsoft.com/office/officeart/2005/8/layout/pList2"/>
    <dgm:cxn modelId="{B29E5F5B-684E-D545-9FD3-70835216BF17}" type="presOf" srcId="{00B422E5-9A96-F240-81CC-5389B43A39FD}" destId="{A9BC5A59-75DD-5044-BFB2-4512807620A7}" srcOrd="0" destOrd="0" presId="urn:microsoft.com/office/officeart/2005/8/layout/pList2"/>
    <dgm:cxn modelId="{DA4C4A80-487A-B04D-A2FE-A1B86529E0FD}" srcId="{042117B9-28D5-D540-B856-4BB02CFD3438}" destId="{0D55F9BE-FE41-714F-B311-006A107DD3F6}" srcOrd="1" destOrd="0" parTransId="{C9032BA4-6F2F-8C4F-B03E-05833C7CA7EB}" sibTransId="{00B422E5-9A96-F240-81CC-5389B43A39FD}"/>
    <dgm:cxn modelId="{20A7B78A-CCAD-724A-9B3E-DC5F9763DD58}" type="presOf" srcId="{0D55F9BE-FE41-714F-B311-006A107DD3F6}" destId="{35AC236B-4ADD-8648-94B6-7EE55BFA1462}" srcOrd="0" destOrd="0" presId="urn:microsoft.com/office/officeart/2005/8/layout/pList2"/>
    <dgm:cxn modelId="{FF010490-4DD8-234B-AA16-74793F980ED2}" srcId="{042117B9-28D5-D540-B856-4BB02CFD3438}" destId="{68FA4620-1ADF-1A4F-B746-FC9D010B8944}" srcOrd="0" destOrd="0" parTransId="{06266A75-E2A2-8542-BD3C-2D011849A067}" sibTransId="{956CB5C1-3CE0-C348-9CB1-18B3C91C8AB2}"/>
    <dgm:cxn modelId="{49623DA5-5382-6D48-9FF9-C6C8E3D3B46B}" srcId="{042117B9-28D5-D540-B856-4BB02CFD3438}" destId="{7B287385-58E0-F643-B56C-28D2BD15474A}" srcOrd="2" destOrd="0" parTransId="{CB73CC1F-81E4-6A46-B7A6-AEE140B3347D}" sibTransId="{47011319-565F-904E-BB52-B8BD270688FB}"/>
    <dgm:cxn modelId="{565905D8-C24F-E34B-8FE8-2665EC6F4520}" type="presOf" srcId="{68FA4620-1ADF-1A4F-B746-FC9D010B8944}" destId="{B9871289-D076-9140-883E-EAFC3590E6E7}" srcOrd="0" destOrd="0" presId="urn:microsoft.com/office/officeart/2005/8/layout/pList2"/>
    <dgm:cxn modelId="{B47E19EA-FBBE-8548-9B8F-F40C89F186AF}" type="presOf" srcId="{042117B9-28D5-D540-B856-4BB02CFD3438}" destId="{1C50C050-3000-CC43-8F77-20D84C62E486}" srcOrd="0" destOrd="0" presId="urn:microsoft.com/office/officeart/2005/8/layout/pList2"/>
    <dgm:cxn modelId="{D5536DFD-7242-5049-8912-762BFA885B9D}" type="presOf" srcId="{7B287385-58E0-F643-B56C-28D2BD15474A}" destId="{DC9FEC06-FFF9-5E4D-B079-67335303CFC4}" srcOrd="0" destOrd="0" presId="urn:microsoft.com/office/officeart/2005/8/layout/pList2"/>
    <dgm:cxn modelId="{EC88CEA5-38F9-C242-887F-0631B0038DEC}" type="presParOf" srcId="{1C50C050-3000-CC43-8F77-20D84C62E486}" destId="{A7DF2316-0653-1642-A5C8-8D9F2836B51E}" srcOrd="0" destOrd="0" presId="urn:microsoft.com/office/officeart/2005/8/layout/pList2"/>
    <dgm:cxn modelId="{A2503D4D-2B07-E149-8135-967E5A5001F1}" type="presParOf" srcId="{1C50C050-3000-CC43-8F77-20D84C62E486}" destId="{E715A3B3-E793-CF4E-A4F5-0E2BB3FFAA6E}" srcOrd="1" destOrd="0" presId="urn:microsoft.com/office/officeart/2005/8/layout/pList2"/>
    <dgm:cxn modelId="{33263EF7-7037-3E46-81BA-21D3EBDCF70B}" type="presParOf" srcId="{E715A3B3-E793-CF4E-A4F5-0E2BB3FFAA6E}" destId="{CD7F9BCF-027A-AE4E-9DCA-61CFE0D6ED66}" srcOrd="0" destOrd="0" presId="urn:microsoft.com/office/officeart/2005/8/layout/pList2"/>
    <dgm:cxn modelId="{2A6D082B-0E9D-4549-AD5E-1AE22C2EC4C4}" type="presParOf" srcId="{CD7F9BCF-027A-AE4E-9DCA-61CFE0D6ED66}" destId="{B9871289-D076-9140-883E-EAFC3590E6E7}" srcOrd="0" destOrd="0" presId="urn:microsoft.com/office/officeart/2005/8/layout/pList2"/>
    <dgm:cxn modelId="{AFB0A48F-F116-124E-8412-DFBA693DD613}" type="presParOf" srcId="{CD7F9BCF-027A-AE4E-9DCA-61CFE0D6ED66}" destId="{15EF721A-2F6F-7C42-957E-E0E5FBD758D7}" srcOrd="1" destOrd="0" presId="urn:microsoft.com/office/officeart/2005/8/layout/pList2"/>
    <dgm:cxn modelId="{972AB712-0AFC-1C49-AD4D-19CBBAF5598B}" type="presParOf" srcId="{CD7F9BCF-027A-AE4E-9DCA-61CFE0D6ED66}" destId="{28D0EA66-BA88-0841-905F-4A1EAEBD42DB}" srcOrd="2" destOrd="0" presId="urn:microsoft.com/office/officeart/2005/8/layout/pList2"/>
    <dgm:cxn modelId="{F995F628-17A9-664A-9E26-6C96AA720F2E}" type="presParOf" srcId="{E715A3B3-E793-CF4E-A4F5-0E2BB3FFAA6E}" destId="{B1369F56-88E7-7B4D-80D5-85E12ACC9431}" srcOrd="1" destOrd="0" presId="urn:microsoft.com/office/officeart/2005/8/layout/pList2"/>
    <dgm:cxn modelId="{99D5DA71-D6EC-8F4C-8E4E-D9C6BE38E895}" type="presParOf" srcId="{E715A3B3-E793-CF4E-A4F5-0E2BB3FFAA6E}" destId="{90369D34-805C-2A46-BE34-BE30D09E913E}" srcOrd="2" destOrd="0" presId="urn:microsoft.com/office/officeart/2005/8/layout/pList2"/>
    <dgm:cxn modelId="{8EEAA779-024A-C34D-B5AD-B61F16DA0975}" type="presParOf" srcId="{90369D34-805C-2A46-BE34-BE30D09E913E}" destId="{35AC236B-4ADD-8648-94B6-7EE55BFA1462}" srcOrd="0" destOrd="0" presId="urn:microsoft.com/office/officeart/2005/8/layout/pList2"/>
    <dgm:cxn modelId="{26C9DEDF-4FF9-504A-BCD8-B8AE292191FD}" type="presParOf" srcId="{90369D34-805C-2A46-BE34-BE30D09E913E}" destId="{1F20465C-23B2-AB48-8633-C63187CBC762}" srcOrd="1" destOrd="0" presId="urn:microsoft.com/office/officeart/2005/8/layout/pList2"/>
    <dgm:cxn modelId="{E15A1DCF-5C4A-C24A-BEEA-720FD13636E3}" type="presParOf" srcId="{90369D34-805C-2A46-BE34-BE30D09E913E}" destId="{5DB6B47A-2ADE-B246-903C-93BF67DBB087}" srcOrd="2" destOrd="0" presId="urn:microsoft.com/office/officeart/2005/8/layout/pList2"/>
    <dgm:cxn modelId="{D2F24201-E836-E64A-8B23-E7B5F951FBA5}" type="presParOf" srcId="{E715A3B3-E793-CF4E-A4F5-0E2BB3FFAA6E}" destId="{A9BC5A59-75DD-5044-BFB2-4512807620A7}" srcOrd="3" destOrd="0" presId="urn:microsoft.com/office/officeart/2005/8/layout/pList2"/>
    <dgm:cxn modelId="{6C34F88B-AD1B-D645-B27B-8F07CF996F16}" type="presParOf" srcId="{E715A3B3-E793-CF4E-A4F5-0E2BB3FFAA6E}" destId="{4D887EFF-D354-A249-BE46-3B4185A3A597}" srcOrd="4" destOrd="0" presId="urn:microsoft.com/office/officeart/2005/8/layout/pList2"/>
    <dgm:cxn modelId="{03A71B58-CCA9-3D4C-913C-F37EC261DC2E}" type="presParOf" srcId="{4D887EFF-D354-A249-BE46-3B4185A3A597}" destId="{DC9FEC06-FFF9-5E4D-B079-67335303CFC4}" srcOrd="0" destOrd="0" presId="urn:microsoft.com/office/officeart/2005/8/layout/pList2"/>
    <dgm:cxn modelId="{0551E0B9-4E22-2840-A617-B45D4A989BA6}" type="presParOf" srcId="{4D887EFF-D354-A249-BE46-3B4185A3A597}" destId="{C51E64EB-2828-3145-829D-CFE9EDDEEB74}" srcOrd="1" destOrd="0" presId="urn:microsoft.com/office/officeart/2005/8/layout/pList2"/>
    <dgm:cxn modelId="{5ABFCDF3-F80F-6748-AC18-04E5B69E5B44}" type="presParOf" srcId="{4D887EFF-D354-A249-BE46-3B4185A3A597}" destId="{90241C08-7490-0A46-835E-670F3AD35DF4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A99AE1D-6DAD-094C-950F-399D6D72C51C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CB89555-9A5A-1741-AAAE-6D41873D1EA8}">
      <dgm:prSet/>
      <dgm:spPr/>
      <dgm:t>
        <a:bodyPr/>
        <a:lstStyle/>
        <a:p>
          <a:pPr rtl="0"/>
          <a:r>
            <a:rPr lang="ru-RU" dirty="0"/>
            <a:t>Создана в интересах ГИЦИУ КС для решения задач:</a:t>
          </a:r>
        </a:p>
      </dgm:t>
    </dgm:pt>
    <dgm:pt modelId="{4EF533B1-5B97-0342-B3D2-4DB4A4C3452F}" type="parTrans" cxnId="{E31BD733-1524-E243-AE97-112C4441D486}">
      <dgm:prSet/>
      <dgm:spPr/>
      <dgm:t>
        <a:bodyPr/>
        <a:lstStyle/>
        <a:p>
          <a:endParaRPr lang="ru-RU"/>
        </a:p>
      </dgm:t>
    </dgm:pt>
    <dgm:pt modelId="{6C68AAB9-97EA-A241-A338-46B7F0CA8752}" type="sibTrans" cxnId="{E31BD733-1524-E243-AE97-112C4441D486}">
      <dgm:prSet/>
      <dgm:spPr/>
      <dgm:t>
        <a:bodyPr/>
        <a:lstStyle/>
        <a:p>
          <a:endParaRPr lang="ru-RU"/>
        </a:p>
      </dgm:t>
    </dgm:pt>
    <dgm:pt modelId="{B0DCD743-0583-2C42-8709-11029626ED43}">
      <dgm:prSet/>
      <dgm:spPr/>
      <dgm:t>
        <a:bodyPr/>
        <a:lstStyle/>
        <a:p>
          <a:pPr rtl="0"/>
          <a:r>
            <a:rPr lang="ru-RU"/>
            <a:t>Оценка боевой подготовки</a:t>
          </a:r>
        </a:p>
      </dgm:t>
    </dgm:pt>
    <dgm:pt modelId="{B4F3A4FA-35D2-B447-86F8-BF2CD1977AB0}" type="parTrans" cxnId="{B16B7A64-5316-6E41-A2E5-197C572B04C6}">
      <dgm:prSet/>
      <dgm:spPr/>
      <dgm:t>
        <a:bodyPr/>
        <a:lstStyle/>
        <a:p>
          <a:endParaRPr lang="ru-RU"/>
        </a:p>
      </dgm:t>
    </dgm:pt>
    <dgm:pt modelId="{BBC072A4-A208-A041-941C-A5724F9181B4}" type="sibTrans" cxnId="{B16B7A64-5316-6E41-A2E5-197C572B04C6}">
      <dgm:prSet/>
      <dgm:spPr/>
      <dgm:t>
        <a:bodyPr/>
        <a:lstStyle/>
        <a:p>
          <a:endParaRPr lang="ru-RU"/>
        </a:p>
      </dgm:t>
    </dgm:pt>
    <dgm:pt modelId="{66A70C9E-0AE6-034B-A7B2-8B3D8C25A784}">
      <dgm:prSet/>
      <dgm:spPr/>
      <dgm:t>
        <a:bodyPr/>
        <a:lstStyle/>
        <a:p>
          <a:pPr rtl="0"/>
          <a:r>
            <a:rPr lang="ru-RU"/>
            <a:t>Оценка безопасности военной службы</a:t>
          </a:r>
        </a:p>
      </dgm:t>
    </dgm:pt>
    <dgm:pt modelId="{BB9EF6D2-57F4-4941-BC14-6345927ACAD2}" type="parTrans" cxnId="{599BBAFE-85F2-7F46-AA34-F959C4C632FE}">
      <dgm:prSet/>
      <dgm:spPr/>
      <dgm:t>
        <a:bodyPr/>
        <a:lstStyle/>
        <a:p>
          <a:endParaRPr lang="ru-RU"/>
        </a:p>
      </dgm:t>
    </dgm:pt>
    <dgm:pt modelId="{C3BCFF79-52FA-CA46-80FE-D6D03D10CD12}" type="sibTrans" cxnId="{599BBAFE-85F2-7F46-AA34-F959C4C632FE}">
      <dgm:prSet/>
      <dgm:spPr/>
      <dgm:t>
        <a:bodyPr/>
        <a:lstStyle/>
        <a:p>
          <a:endParaRPr lang="ru-RU"/>
        </a:p>
      </dgm:t>
    </dgm:pt>
    <dgm:pt modelId="{F3091D0E-D27A-004A-9F96-E803B690C7AF}">
      <dgm:prSet/>
      <dgm:spPr/>
      <dgm:t>
        <a:bodyPr/>
        <a:lstStyle/>
        <a:p>
          <a:pPr rtl="0"/>
          <a:r>
            <a:rPr lang="ru-RU"/>
            <a:t>Оценка службы войск</a:t>
          </a:r>
        </a:p>
      </dgm:t>
    </dgm:pt>
    <dgm:pt modelId="{D19ABB3D-DEBC-2F4B-9396-744C56816B19}" type="parTrans" cxnId="{13FFD71B-B601-B746-8AB9-B09427AB1966}">
      <dgm:prSet/>
      <dgm:spPr/>
      <dgm:t>
        <a:bodyPr/>
        <a:lstStyle/>
        <a:p>
          <a:endParaRPr lang="ru-RU"/>
        </a:p>
      </dgm:t>
    </dgm:pt>
    <dgm:pt modelId="{C87BDAED-80F8-824A-B926-C4C9FD591B19}" type="sibTrans" cxnId="{13FFD71B-B601-B746-8AB9-B09427AB1966}">
      <dgm:prSet/>
      <dgm:spPr/>
      <dgm:t>
        <a:bodyPr/>
        <a:lstStyle/>
        <a:p>
          <a:endParaRPr lang="ru-RU"/>
        </a:p>
      </dgm:t>
    </dgm:pt>
    <dgm:pt modelId="{629C203F-0767-DD43-991B-6604D08686B6}">
      <dgm:prSet/>
      <dgm:spPr/>
      <dgm:t>
        <a:bodyPr/>
        <a:lstStyle/>
        <a:p>
          <a:pPr rtl="0"/>
          <a:r>
            <a:rPr lang="ru-RU"/>
            <a:t>Оценка полевых районов применения</a:t>
          </a:r>
        </a:p>
      </dgm:t>
    </dgm:pt>
    <dgm:pt modelId="{FBF21BD5-D7CC-8542-A948-9AAC298EED6B}" type="parTrans" cxnId="{3F4453AE-0CF3-4F42-81CF-758F95302346}">
      <dgm:prSet/>
      <dgm:spPr/>
      <dgm:t>
        <a:bodyPr/>
        <a:lstStyle/>
        <a:p>
          <a:endParaRPr lang="ru-RU"/>
        </a:p>
      </dgm:t>
    </dgm:pt>
    <dgm:pt modelId="{EDF3DEFE-DD24-BC4C-B24A-9DE7DA40370C}" type="sibTrans" cxnId="{3F4453AE-0CF3-4F42-81CF-758F95302346}">
      <dgm:prSet/>
      <dgm:spPr/>
      <dgm:t>
        <a:bodyPr/>
        <a:lstStyle/>
        <a:p>
          <a:endParaRPr lang="ru-RU"/>
        </a:p>
      </dgm:t>
    </dgm:pt>
    <dgm:pt modelId="{995CFDE7-BC1A-3B4C-8EE3-1288CD2CBFC3}">
      <dgm:prSet/>
      <dgm:spPr/>
      <dgm:t>
        <a:bodyPr/>
        <a:lstStyle/>
        <a:p>
          <a:pPr rtl="0"/>
          <a:r>
            <a:rPr lang="ru-RU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gm:t>
    </dgm:pt>
    <dgm:pt modelId="{B7C0C29D-943C-9B4C-AD9A-15A1C1961B88}" type="parTrans" cxnId="{BAFFF42E-EEC1-4E4A-9BB6-13E8796C7D90}">
      <dgm:prSet/>
      <dgm:spPr/>
      <dgm:t>
        <a:bodyPr/>
        <a:lstStyle/>
        <a:p>
          <a:endParaRPr lang="ru-RU"/>
        </a:p>
      </dgm:t>
    </dgm:pt>
    <dgm:pt modelId="{285E3A36-4B72-FB43-BA30-1AC2B94FCBC6}" type="sibTrans" cxnId="{BAFFF42E-EEC1-4E4A-9BB6-13E8796C7D90}">
      <dgm:prSet/>
      <dgm:spPr/>
      <dgm:t>
        <a:bodyPr/>
        <a:lstStyle/>
        <a:p>
          <a:endParaRPr lang="ru-RU"/>
        </a:p>
      </dgm:t>
    </dgm:pt>
    <dgm:pt modelId="{88AD22E8-E8AB-B74E-804D-9A4E2863595D}">
      <dgm:prSet/>
      <dgm:spPr/>
      <dgm:t>
        <a:bodyPr/>
        <a:lstStyle/>
        <a:p>
          <a:pPr rtl="0"/>
          <a:r>
            <a:rPr lang="ru-RU" dirty="0"/>
            <a:t>Для вычисления обобщенных показателей использовались продукционные правила ЕСЛИ…ТО. </a:t>
          </a:r>
          <a:endParaRPr lang="en-US" dirty="0"/>
        </a:p>
        <a:p>
          <a:pPr rtl="0"/>
          <a:r>
            <a:rPr lang="ru-RU" noProof="0" dirty="0"/>
            <a:t>Средства разработки </a:t>
          </a:r>
          <a:r>
            <a:rPr lang="en-US" dirty="0"/>
            <a:t>PowerBuilder, Oracle</a:t>
          </a:r>
          <a:endParaRPr lang="ru-RU" dirty="0"/>
        </a:p>
        <a:p>
          <a:pPr rtl="0"/>
          <a:r>
            <a:rPr lang="ru-RU" dirty="0"/>
            <a:t>Разработка ИО около 1,5 мес.</a:t>
          </a:r>
          <a:endParaRPr lang="en-US" dirty="0"/>
        </a:p>
      </dgm:t>
    </dgm:pt>
    <dgm:pt modelId="{247B48F2-B73B-214F-8C7C-FEF109534D67}" type="parTrans" cxnId="{90758857-D258-1F49-8D2E-B6CF1A0BA72C}">
      <dgm:prSet/>
      <dgm:spPr/>
      <dgm:t>
        <a:bodyPr/>
        <a:lstStyle/>
        <a:p>
          <a:endParaRPr lang="ru-RU"/>
        </a:p>
      </dgm:t>
    </dgm:pt>
    <dgm:pt modelId="{ECA34D60-661B-F244-86F7-4C64A74973E1}" type="sibTrans" cxnId="{90758857-D258-1F49-8D2E-B6CF1A0BA72C}">
      <dgm:prSet/>
      <dgm:spPr/>
      <dgm:t>
        <a:bodyPr/>
        <a:lstStyle/>
        <a:p>
          <a:endParaRPr lang="ru-RU"/>
        </a:p>
      </dgm:t>
    </dgm:pt>
    <dgm:pt modelId="{60B05F16-C14A-4D4D-BA1D-88FEABD877AC}" type="pres">
      <dgm:prSet presAssocID="{1A99AE1D-6DAD-094C-950F-399D6D72C51C}" presName="Name0" presStyleCnt="0">
        <dgm:presLayoutVars>
          <dgm:dir/>
          <dgm:resizeHandles val="exact"/>
        </dgm:presLayoutVars>
      </dgm:prSet>
      <dgm:spPr/>
    </dgm:pt>
    <dgm:pt modelId="{30229E5E-054B-2E4E-9274-312087FB5185}" type="pres">
      <dgm:prSet presAssocID="{1A99AE1D-6DAD-094C-950F-399D6D72C51C}" presName="bkgdShp" presStyleLbl="alignAccFollowNode1" presStyleIdx="0" presStyleCnt="1"/>
      <dgm:spPr/>
    </dgm:pt>
    <dgm:pt modelId="{D0FC3315-36CB-D849-BE45-3034BAEA0C01}" type="pres">
      <dgm:prSet presAssocID="{1A99AE1D-6DAD-094C-950F-399D6D72C51C}" presName="linComp" presStyleCnt="0"/>
      <dgm:spPr/>
    </dgm:pt>
    <dgm:pt modelId="{3F2DBFB4-17B8-1346-B56C-58FAC2F525EF}" type="pres">
      <dgm:prSet presAssocID="{0CB89555-9A5A-1741-AAAE-6D41873D1EA8}" presName="compNode" presStyleCnt="0"/>
      <dgm:spPr/>
    </dgm:pt>
    <dgm:pt modelId="{7AA377C0-A007-B04C-BFD5-58633896172D}" type="pres">
      <dgm:prSet presAssocID="{0CB89555-9A5A-1741-AAAE-6D41873D1EA8}" presName="node" presStyleLbl="node1" presStyleIdx="0" presStyleCnt="3">
        <dgm:presLayoutVars>
          <dgm:bulletEnabled val="1"/>
        </dgm:presLayoutVars>
      </dgm:prSet>
      <dgm:spPr/>
    </dgm:pt>
    <dgm:pt modelId="{D211E4B2-6D1C-9D47-A4DB-D2B7FB330E48}" type="pres">
      <dgm:prSet presAssocID="{0CB89555-9A5A-1741-AAAE-6D41873D1EA8}" presName="invisiNode" presStyleLbl="node1" presStyleIdx="0" presStyleCnt="3"/>
      <dgm:spPr/>
    </dgm:pt>
    <dgm:pt modelId="{0E546AEC-036F-334D-A818-7B691F4A2DEE}" type="pres">
      <dgm:prSet presAssocID="{0CB89555-9A5A-1741-AAAE-6D41873D1EA8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EF41ADED-19A8-D742-B1C7-722AE902851A}" type="pres">
      <dgm:prSet presAssocID="{6C68AAB9-97EA-A241-A338-46B7F0CA8752}" presName="sibTrans" presStyleLbl="sibTrans2D1" presStyleIdx="0" presStyleCnt="0"/>
      <dgm:spPr/>
    </dgm:pt>
    <dgm:pt modelId="{A8F3D905-7198-4746-8F9E-5561F5D456BE}" type="pres">
      <dgm:prSet presAssocID="{995CFDE7-BC1A-3B4C-8EE3-1288CD2CBFC3}" presName="compNode" presStyleCnt="0"/>
      <dgm:spPr/>
    </dgm:pt>
    <dgm:pt modelId="{41659354-9711-D743-BAB1-BF2FC3ADE2FB}" type="pres">
      <dgm:prSet presAssocID="{995CFDE7-BC1A-3B4C-8EE3-1288CD2CBFC3}" presName="node" presStyleLbl="node1" presStyleIdx="1" presStyleCnt="3">
        <dgm:presLayoutVars>
          <dgm:bulletEnabled val="1"/>
        </dgm:presLayoutVars>
      </dgm:prSet>
      <dgm:spPr/>
    </dgm:pt>
    <dgm:pt modelId="{EECDB80E-ACCA-374D-98AE-201865CEDC90}" type="pres">
      <dgm:prSet presAssocID="{995CFDE7-BC1A-3B4C-8EE3-1288CD2CBFC3}" presName="invisiNode" presStyleLbl="node1" presStyleIdx="1" presStyleCnt="3"/>
      <dgm:spPr/>
    </dgm:pt>
    <dgm:pt modelId="{D6930E67-E7B8-A046-BA15-8B4B5217CDBE}" type="pres">
      <dgm:prSet presAssocID="{995CFDE7-BC1A-3B4C-8EE3-1288CD2CBFC3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2E63849-DF6E-7D42-BAEA-99DB6976E4D5}" type="pres">
      <dgm:prSet presAssocID="{285E3A36-4B72-FB43-BA30-1AC2B94FCBC6}" presName="sibTrans" presStyleLbl="sibTrans2D1" presStyleIdx="0" presStyleCnt="0"/>
      <dgm:spPr/>
    </dgm:pt>
    <dgm:pt modelId="{2FDF0C6D-8F6D-A244-B774-113EF82A3585}" type="pres">
      <dgm:prSet presAssocID="{88AD22E8-E8AB-B74E-804D-9A4E2863595D}" presName="compNode" presStyleCnt="0"/>
      <dgm:spPr/>
    </dgm:pt>
    <dgm:pt modelId="{44254752-FBB9-784B-8CD5-1C5A26CC1BC1}" type="pres">
      <dgm:prSet presAssocID="{88AD22E8-E8AB-B74E-804D-9A4E2863595D}" presName="node" presStyleLbl="node1" presStyleIdx="2" presStyleCnt="3">
        <dgm:presLayoutVars>
          <dgm:bulletEnabled val="1"/>
        </dgm:presLayoutVars>
      </dgm:prSet>
      <dgm:spPr/>
    </dgm:pt>
    <dgm:pt modelId="{F1AC8189-792A-3E4C-AFBB-29AC3776E410}" type="pres">
      <dgm:prSet presAssocID="{88AD22E8-E8AB-B74E-804D-9A4E2863595D}" presName="invisiNode" presStyleLbl="node1" presStyleIdx="2" presStyleCnt="3"/>
      <dgm:spPr/>
    </dgm:pt>
    <dgm:pt modelId="{C088B92B-CA9C-C24B-B122-8EF2FF1B620F}" type="pres">
      <dgm:prSet presAssocID="{88AD22E8-E8AB-B74E-804D-9A4E2863595D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13FFD71B-B601-B746-8AB9-B09427AB1966}" srcId="{0CB89555-9A5A-1741-AAAE-6D41873D1EA8}" destId="{F3091D0E-D27A-004A-9F96-E803B690C7AF}" srcOrd="2" destOrd="0" parTransId="{D19ABB3D-DEBC-2F4B-9396-744C56816B19}" sibTransId="{C87BDAED-80F8-824A-B926-C4C9FD591B19}"/>
    <dgm:cxn modelId="{A06DD11E-B931-6E43-9AEC-51CAB2FB2B02}" type="presOf" srcId="{285E3A36-4B72-FB43-BA30-1AC2B94FCBC6}" destId="{A2E63849-DF6E-7D42-BAEA-99DB6976E4D5}" srcOrd="0" destOrd="0" presId="urn:microsoft.com/office/officeart/2005/8/layout/pList2"/>
    <dgm:cxn modelId="{4F0BA726-DF98-0649-B369-C61993ACB763}" type="presOf" srcId="{629C203F-0767-DD43-991B-6604D08686B6}" destId="{7AA377C0-A007-B04C-BFD5-58633896172D}" srcOrd="0" destOrd="4" presId="urn:microsoft.com/office/officeart/2005/8/layout/pList2"/>
    <dgm:cxn modelId="{BAFFF42E-EEC1-4E4A-9BB6-13E8796C7D90}" srcId="{1A99AE1D-6DAD-094C-950F-399D6D72C51C}" destId="{995CFDE7-BC1A-3B4C-8EE3-1288CD2CBFC3}" srcOrd="1" destOrd="0" parTransId="{B7C0C29D-943C-9B4C-AD9A-15A1C1961B88}" sibTransId="{285E3A36-4B72-FB43-BA30-1AC2B94FCBC6}"/>
    <dgm:cxn modelId="{D48E2930-92AF-764F-800F-6D7329C38853}" type="presOf" srcId="{88AD22E8-E8AB-B74E-804D-9A4E2863595D}" destId="{44254752-FBB9-784B-8CD5-1C5A26CC1BC1}" srcOrd="0" destOrd="0" presId="urn:microsoft.com/office/officeart/2005/8/layout/pList2"/>
    <dgm:cxn modelId="{E31BD733-1524-E243-AE97-112C4441D486}" srcId="{1A99AE1D-6DAD-094C-950F-399D6D72C51C}" destId="{0CB89555-9A5A-1741-AAAE-6D41873D1EA8}" srcOrd="0" destOrd="0" parTransId="{4EF533B1-5B97-0342-B3D2-4DB4A4C3452F}" sibTransId="{6C68AAB9-97EA-A241-A338-46B7F0CA8752}"/>
    <dgm:cxn modelId="{EB873439-9977-AA44-A31E-C0C98172305B}" type="presOf" srcId="{0CB89555-9A5A-1741-AAAE-6D41873D1EA8}" destId="{7AA377C0-A007-B04C-BFD5-58633896172D}" srcOrd="0" destOrd="0" presId="urn:microsoft.com/office/officeart/2005/8/layout/pList2"/>
    <dgm:cxn modelId="{90EBB83C-9409-9C48-9601-3EABA88C6127}" type="presOf" srcId="{66A70C9E-0AE6-034B-A7B2-8B3D8C25A784}" destId="{7AA377C0-A007-B04C-BFD5-58633896172D}" srcOrd="0" destOrd="2" presId="urn:microsoft.com/office/officeart/2005/8/layout/pList2"/>
    <dgm:cxn modelId="{0225E744-A055-9B48-A94D-0F44499E330C}" type="presOf" srcId="{F3091D0E-D27A-004A-9F96-E803B690C7AF}" destId="{7AA377C0-A007-B04C-BFD5-58633896172D}" srcOrd="0" destOrd="3" presId="urn:microsoft.com/office/officeart/2005/8/layout/pList2"/>
    <dgm:cxn modelId="{90758857-D258-1F49-8D2E-B6CF1A0BA72C}" srcId="{1A99AE1D-6DAD-094C-950F-399D6D72C51C}" destId="{88AD22E8-E8AB-B74E-804D-9A4E2863595D}" srcOrd="2" destOrd="0" parTransId="{247B48F2-B73B-214F-8C7C-FEF109534D67}" sibTransId="{ECA34D60-661B-F244-86F7-4C64A74973E1}"/>
    <dgm:cxn modelId="{65259E63-81AA-A140-98DA-1E5C11054068}" type="presOf" srcId="{1A99AE1D-6DAD-094C-950F-399D6D72C51C}" destId="{60B05F16-C14A-4D4D-BA1D-88FEABD877AC}" srcOrd="0" destOrd="0" presId="urn:microsoft.com/office/officeart/2005/8/layout/pList2"/>
    <dgm:cxn modelId="{B16B7A64-5316-6E41-A2E5-197C572B04C6}" srcId="{0CB89555-9A5A-1741-AAAE-6D41873D1EA8}" destId="{B0DCD743-0583-2C42-8709-11029626ED43}" srcOrd="0" destOrd="0" parTransId="{B4F3A4FA-35D2-B447-86F8-BF2CD1977AB0}" sibTransId="{BBC072A4-A208-A041-941C-A5724F9181B4}"/>
    <dgm:cxn modelId="{2E77C371-0358-B64F-9AB6-9A40D75B4444}" type="presOf" srcId="{995CFDE7-BC1A-3B4C-8EE3-1288CD2CBFC3}" destId="{41659354-9711-D743-BAB1-BF2FC3ADE2FB}" srcOrd="0" destOrd="0" presId="urn:microsoft.com/office/officeart/2005/8/layout/pList2"/>
    <dgm:cxn modelId="{5A62CB7F-19BA-544C-944A-35B4BD9C0A87}" type="presOf" srcId="{B0DCD743-0583-2C42-8709-11029626ED43}" destId="{7AA377C0-A007-B04C-BFD5-58633896172D}" srcOrd="0" destOrd="1" presId="urn:microsoft.com/office/officeart/2005/8/layout/pList2"/>
    <dgm:cxn modelId="{3F4453AE-0CF3-4F42-81CF-758F95302346}" srcId="{0CB89555-9A5A-1741-AAAE-6D41873D1EA8}" destId="{629C203F-0767-DD43-991B-6604D08686B6}" srcOrd="3" destOrd="0" parTransId="{FBF21BD5-D7CC-8542-A948-9AAC298EED6B}" sibTransId="{EDF3DEFE-DD24-BC4C-B24A-9DE7DA40370C}"/>
    <dgm:cxn modelId="{2E5A77B5-6F1C-3F4E-9A57-E7EF56B073C3}" type="presOf" srcId="{6C68AAB9-97EA-A241-A338-46B7F0CA8752}" destId="{EF41ADED-19A8-D742-B1C7-722AE902851A}" srcOrd="0" destOrd="0" presId="urn:microsoft.com/office/officeart/2005/8/layout/pList2"/>
    <dgm:cxn modelId="{599BBAFE-85F2-7F46-AA34-F959C4C632FE}" srcId="{0CB89555-9A5A-1741-AAAE-6D41873D1EA8}" destId="{66A70C9E-0AE6-034B-A7B2-8B3D8C25A784}" srcOrd="1" destOrd="0" parTransId="{BB9EF6D2-57F4-4941-BC14-6345927ACAD2}" sibTransId="{C3BCFF79-52FA-CA46-80FE-D6D03D10CD12}"/>
    <dgm:cxn modelId="{4161DBF9-0A25-354F-8CC8-4882810C73DB}" type="presParOf" srcId="{60B05F16-C14A-4D4D-BA1D-88FEABD877AC}" destId="{30229E5E-054B-2E4E-9274-312087FB5185}" srcOrd="0" destOrd="0" presId="urn:microsoft.com/office/officeart/2005/8/layout/pList2"/>
    <dgm:cxn modelId="{5394799E-AFD7-B344-99FC-F20ABBF030EA}" type="presParOf" srcId="{60B05F16-C14A-4D4D-BA1D-88FEABD877AC}" destId="{D0FC3315-36CB-D849-BE45-3034BAEA0C01}" srcOrd="1" destOrd="0" presId="urn:microsoft.com/office/officeart/2005/8/layout/pList2"/>
    <dgm:cxn modelId="{4B426BFC-8F25-C049-97B6-3FA0BAF8DB02}" type="presParOf" srcId="{D0FC3315-36CB-D849-BE45-3034BAEA0C01}" destId="{3F2DBFB4-17B8-1346-B56C-58FAC2F525EF}" srcOrd="0" destOrd="0" presId="urn:microsoft.com/office/officeart/2005/8/layout/pList2"/>
    <dgm:cxn modelId="{C4859380-27BE-7F4A-89EF-318E7412B70A}" type="presParOf" srcId="{3F2DBFB4-17B8-1346-B56C-58FAC2F525EF}" destId="{7AA377C0-A007-B04C-BFD5-58633896172D}" srcOrd="0" destOrd="0" presId="urn:microsoft.com/office/officeart/2005/8/layout/pList2"/>
    <dgm:cxn modelId="{BF355F58-AB4D-DF4D-95F1-D10EB51200FC}" type="presParOf" srcId="{3F2DBFB4-17B8-1346-B56C-58FAC2F525EF}" destId="{D211E4B2-6D1C-9D47-A4DB-D2B7FB330E48}" srcOrd="1" destOrd="0" presId="urn:microsoft.com/office/officeart/2005/8/layout/pList2"/>
    <dgm:cxn modelId="{8C889C7C-2848-954A-8E3E-C22450DBFE33}" type="presParOf" srcId="{3F2DBFB4-17B8-1346-B56C-58FAC2F525EF}" destId="{0E546AEC-036F-334D-A818-7B691F4A2DEE}" srcOrd="2" destOrd="0" presId="urn:microsoft.com/office/officeart/2005/8/layout/pList2"/>
    <dgm:cxn modelId="{9709440C-11AA-6A4F-8135-F75E09C73303}" type="presParOf" srcId="{D0FC3315-36CB-D849-BE45-3034BAEA0C01}" destId="{EF41ADED-19A8-D742-B1C7-722AE902851A}" srcOrd="1" destOrd="0" presId="urn:microsoft.com/office/officeart/2005/8/layout/pList2"/>
    <dgm:cxn modelId="{94778A74-7ACF-524B-9FDB-E7CA803923B4}" type="presParOf" srcId="{D0FC3315-36CB-D849-BE45-3034BAEA0C01}" destId="{A8F3D905-7198-4746-8F9E-5561F5D456BE}" srcOrd="2" destOrd="0" presId="urn:microsoft.com/office/officeart/2005/8/layout/pList2"/>
    <dgm:cxn modelId="{872A4520-EB4E-5A48-8E33-237BB588E2E3}" type="presParOf" srcId="{A8F3D905-7198-4746-8F9E-5561F5D456BE}" destId="{41659354-9711-D743-BAB1-BF2FC3ADE2FB}" srcOrd="0" destOrd="0" presId="urn:microsoft.com/office/officeart/2005/8/layout/pList2"/>
    <dgm:cxn modelId="{A13F1D2D-5A20-6D41-A026-5E39EFC0D066}" type="presParOf" srcId="{A8F3D905-7198-4746-8F9E-5561F5D456BE}" destId="{EECDB80E-ACCA-374D-98AE-201865CEDC90}" srcOrd="1" destOrd="0" presId="urn:microsoft.com/office/officeart/2005/8/layout/pList2"/>
    <dgm:cxn modelId="{8DD12530-B984-044C-B358-F44C2C2FC73C}" type="presParOf" srcId="{A8F3D905-7198-4746-8F9E-5561F5D456BE}" destId="{D6930E67-E7B8-A046-BA15-8B4B5217CDBE}" srcOrd="2" destOrd="0" presId="urn:microsoft.com/office/officeart/2005/8/layout/pList2"/>
    <dgm:cxn modelId="{B5455AE2-292C-8647-B9AC-1F4D05C28877}" type="presParOf" srcId="{D0FC3315-36CB-D849-BE45-3034BAEA0C01}" destId="{A2E63849-DF6E-7D42-BAEA-99DB6976E4D5}" srcOrd="3" destOrd="0" presId="urn:microsoft.com/office/officeart/2005/8/layout/pList2"/>
    <dgm:cxn modelId="{DAA363DA-14F5-234F-BF23-B274F3DE7DA7}" type="presParOf" srcId="{D0FC3315-36CB-D849-BE45-3034BAEA0C01}" destId="{2FDF0C6D-8F6D-A244-B774-113EF82A3585}" srcOrd="4" destOrd="0" presId="urn:microsoft.com/office/officeart/2005/8/layout/pList2"/>
    <dgm:cxn modelId="{77402A7A-1ABA-F24A-A84F-1D7471F8B43D}" type="presParOf" srcId="{2FDF0C6D-8F6D-A244-B774-113EF82A3585}" destId="{44254752-FBB9-784B-8CD5-1C5A26CC1BC1}" srcOrd="0" destOrd="0" presId="urn:microsoft.com/office/officeart/2005/8/layout/pList2"/>
    <dgm:cxn modelId="{9F7D18F6-666D-C34C-8D35-EDDAC96C9242}" type="presParOf" srcId="{2FDF0C6D-8F6D-A244-B774-113EF82A3585}" destId="{F1AC8189-792A-3E4C-AFBB-29AC3776E410}" srcOrd="1" destOrd="0" presId="urn:microsoft.com/office/officeart/2005/8/layout/pList2"/>
    <dgm:cxn modelId="{465CFAC6-6224-D247-9FBD-C2D8500756CE}" type="presParOf" srcId="{2FDF0C6D-8F6D-A244-B774-113EF82A3585}" destId="{C088B92B-CA9C-C24B-B122-8EF2FF1B620F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D7F9323-3D56-7D41-AEE6-C5EC211FDDC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7364910-CC53-C74B-B1FE-E7745F50BDD4}">
      <dgm:prSet/>
      <dgm:spPr/>
      <dgm:t>
        <a:bodyPr/>
        <a:lstStyle/>
        <a:p>
          <a:r>
            <a:rPr lang="en-US"/>
            <a:t>OLTP</a:t>
          </a:r>
          <a:endParaRPr lang="ru-RU"/>
        </a:p>
      </dgm:t>
    </dgm:pt>
    <dgm:pt modelId="{027184D5-BEEC-AD4A-BB3B-7B61BCB702CF}" type="parTrans" cxnId="{A666F002-E3D7-0E4F-BAD6-A34C312DCD8F}">
      <dgm:prSet/>
      <dgm:spPr/>
      <dgm:t>
        <a:bodyPr/>
        <a:lstStyle/>
        <a:p>
          <a:endParaRPr lang="ru-RU"/>
        </a:p>
      </dgm:t>
    </dgm:pt>
    <dgm:pt modelId="{A4A6F6C4-3141-454C-BE88-6835E78D7734}" type="sibTrans" cxnId="{A666F002-E3D7-0E4F-BAD6-A34C312DCD8F}">
      <dgm:prSet/>
      <dgm:spPr/>
      <dgm:t>
        <a:bodyPr/>
        <a:lstStyle/>
        <a:p>
          <a:endParaRPr lang="ru-RU"/>
        </a:p>
      </dgm:t>
    </dgm:pt>
    <dgm:pt modelId="{34287D02-6E84-0745-B5D3-B546BE31987A}">
      <dgm:prSet/>
      <dgm:spPr/>
      <dgm:t>
        <a:bodyPr/>
        <a:lstStyle/>
        <a:p>
          <a:r>
            <a:rPr lang="en-US"/>
            <a:t>ETL</a:t>
          </a:r>
          <a:endParaRPr lang="ru-RU"/>
        </a:p>
      </dgm:t>
    </dgm:pt>
    <dgm:pt modelId="{41A5FCEF-8150-C44F-A1B6-EE8917797D3A}" type="parTrans" cxnId="{E2528FD2-7B13-F14A-80B8-6A11FDBB5F37}">
      <dgm:prSet/>
      <dgm:spPr/>
      <dgm:t>
        <a:bodyPr/>
        <a:lstStyle/>
        <a:p>
          <a:endParaRPr lang="ru-RU"/>
        </a:p>
      </dgm:t>
    </dgm:pt>
    <dgm:pt modelId="{B267329D-46A8-CC47-8ABA-B5A955CF93AF}" type="sibTrans" cxnId="{E2528FD2-7B13-F14A-80B8-6A11FDBB5F37}">
      <dgm:prSet/>
      <dgm:spPr/>
      <dgm:t>
        <a:bodyPr/>
        <a:lstStyle/>
        <a:p>
          <a:endParaRPr lang="ru-RU"/>
        </a:p>
      </dgm:t>
    </dgm:pt>
    <dgm:pt modelId="{D2837E59-BFDC-854C-872D-3B00473638BB}">
      <dgm:prSet/>
      <dgm:spPr/>
      <dgm:t>
        <a:bodyPr/>
        <a:lstStyle/>
        <a:p>
          <a:r>
            <a:rPr lang="en-US" dirty="0"/>
            <a:t>Warehouse</a:t>
          </a:r>
          <a:endParaRPr lang="ru-RU" dirty="0"/>
        </a:p>
      </dgm:t>
    </dgm:pt>
    <dgm:pt modelId="{8922FF14-1E2D-3547-AD5C-93ECE248C6B4}" type="parTrans" cxnId="{A2A1F19F-1296-2840-903A-338D68882437}">
      <dgm:prSet/>
      <dgm:spPr/>
      <dgm:t>
        <a:bodyPr/>
        <a:lstStyle/>
        <a:p>
          <a:endParaRPr lang="ru-RU"/>
        </a:p>
      </dgm:t>
    </dgm:pt>
    <dgm:pt modelId="{B0ACA33A-68CF-904D-B418-88974E82F475}" type="sibTrans" cxnId="{A2A1F19F-1296-2840-903A-338D68882437}">
      <dgm:prSet/>
      <dgm:spPr/>
      <dgm:t>
        <a:bodyPr/>
        <a:lstStyle/>
        <a:p>
          <a:endParaRPr lang="ru-RU"/>
        </a:p>
      </dgm:t>
    </dgm:pt>
    <dgm:pt modelId="{62DA1E3B-757E-C94A-8A93-E3D2ACAFC509}">
      <dgm:prSet/>
      <dgm:spPr/>
      <dgm:t>
        <a:bodyPr/>
        <a:lstStyle/>
        <a:p>
          <a:r>
            <a:rPr lang="en-US"/>
            <a:t>OLAP </a:t>
          </a:r>
          <a:endParaRPr lang="ru-RU"/>
        </a:p>
      </dgm:t>
    </dgm:pt>
    <dgm:pt modelId="{583AB436-D812-574C-B413-F2A58A841EF7}" type="parTrans" cxnId="{851F7A01-144D-174E-8290-E5C49F44C665}">
      <dgm:prSet/>
      <dgm:spPr/>
      <dgm:t>
        <a:bodyPr/>
        <a:lstStyle/>
        <a:p>
          <a:endParaRPr lang="ru-RU"/>
        </a:p>
      </dgm:t>
    </dgm:pt>
    <dgm:pt modelId="{6C3EA50A-E7FE-F347-94BA-84C1FF6C0FDA}" type="sibTrans" cxnId="{851F7A01-144D-174E-8290-E5C49F44C665}">
      <dgm:prSet/>
      <dgm:spPr/>
      <dgm:t>
        <a:bodyPr/>
        <a:lstStyle/>
        <a:p>
          <a:endParaRPr lang="ru-RU"/>
        </a:p>
      </dgm:t>
    </dgm:pt>
    <dgm:pt modelId="{2014E315-63D9-9443-8D0A-9A850580B125}">
      <dgm:prSet/>
      <dgm:spPr/>
      <dgm:t>
        <a:bodyPr/>
        <a:lstStyle/>
        <a:p>
          <a:r>
            <a:rPr lang="en-US" dirty="0"/>
            <a:t>ETL</a:t>
          </a:r>
          <a:endParaRPr lang="ru-RU" dirty="0"/>
        </a:p>
      </dgm:t>
    </dgm:pt>
    <dgm:pt modelId="{E87C9FB0-9D20-D34D-8480-FBDDDFDD2926}" type="parTrans" cxnId="{99585D9E-0FEA-C24A-9FEF-E95315520D6C}">
      <dgm:prSet/>
      <dgm:spPr/>
      <dgm:t>
        <a:bodyPr/>
        <a:lstStyle/>
        <a:p>
          <a:endParaRPr lang="ru-RU"/>
        </a:p>
      </dgm:t>
    </dgm:pt>
    <dgm:pt modelId="{4D5A1D02-6C13-B347-A74C-6F3E6A5AAD45}" type="sibTrans" cxnId="{99585D9E-0FEA-C24A-9FEF-E95315520D6C}">
      <dgm:prSet/>
      <dgm:spPr/>
      <dgm:t>
        <a:bodyPr/>
        <a:lstStyle/>
        <a:p>
          <a:endParaRPr lang="ru-RU"/>
        </a:p>
      </dgm:t>
    </dgm:pt>
    <dgm:pt modelId="{1B123B43-EEC7-2948-B6BB-62D500BC381B}" type="pres">
      <dgm:prSet presAssocID="{4D7F9323-3D56-7D41-AEE6-C5EC211FDDC9}" presName="CompostProcess" presStyleCnt="0">
        <dgm:presLayoutVars>
          <dgm:dir/>
          <dgm:resizeHandles val="exact"/>
        </dgm:presLayoutVars>
      </dgm:prSet>
      <dgm:spPr/>
    </dgm:pt>
    <dgm:pt modelId="{2C67CA18-8878-4C48-9709-B94965E751BE}" type="pres">
      <dgm:prSet presAssocID="{4D7F9323-3D56-7D41-AEE6-C5EC211FDDC9}" presName="arrow" presStyleLbl="bgShp" presStyleIdx="0" presStyleCnt="1"/>
      <dgm:spPr/>
    </dgm:pt>
    <dgm:pt modelId="{83B036A2-3E27-4345-B0ED-B3D43A3D4E02}" type="pres">
      <dgm:prSet presAssocID="{4D7F9323-3D56-7D41-AEE6-C5EC211FDDC9}" presName="linearProcess" presStyleCnt="0"/>
      <dgm:spPr/>
    </dgm:pt>
    <dgm:pt modelId="{85B56D64-EB3A-9A4E-ACDF-287C4EA2FB6F}" type="pres">
      <dgm:prSet presAssocID="{A7364910-CC53-C74B-B1FE-E7745F50BDD4}" presName="textNode" presStyleLbl="node1" presStyleIdx="0" presStyleCnt="5">
        <dgm:presLayoutVars>
          <dgm:bulletEnabled val="1"/>
        </dgm:presLayoutVars>
      </dgm:prSet>
      <dgm:spPr/>
    </dgm:pt>
    <dgm:pt modelId="{5BCFAB72-685D-4C4A-94EF-D88D47FE71F5}" type="pres">
      <dgm:prSet presAssocID="{A4A6F6C4-3141-454C-BE88-6835E78D7734}" presName="sibTrans" presStyleCnt="0"/>
      <dgm:spPr/>
    </dgm:pt>
    <dgm:pt modelId="{D7238BDF-62A7-0D46-9F04-6046498AD988}" type="pres">
      <dgm:prSet presAssocID="{34287D02-6E84-0745-B5D3-B546BE31987A}" presName="textNode" presStyleLbl="node1" presStyleIdx="1" presStyleCnt="5">
        <dgm:presLayoutVars>
          <dgm:bulletEnabled val="1"/>
        </dgm:presLayoutVars>
      </dgm:prSet>
      <dgm:spPr/>
    </dgm:pt>
    <dgm:pt modelId="{13DE0FA4-05F0-4B45-A8C5-E0420A3DEDCE}" type="pres">
      <dgm:prSet presAssocID="{B267329D-46A8-CC47-8ABA-B5A955CF93AF}" presName="sibTrans" presStyleCnt="0"/>
      <dgm:spPr/>
    </dgm:pt>
    <dgm:pt modelId="{8FF0CE72-8BCB-E442-B938-D4DDE8256B68}" type="pres">
      <dgm:prSet presAssocID="{D2837E59-BFDC-854C-872D-3B00473638BB}" presName="textNode" presStyleLbl="node1" presStyleIdx="2" presStyleCnt="5">
        <dgm:presLayoutVars>
          <dgm:bulletEnabled val="1"/>
        </dgm:presLayoutVars>
      </dgm:prSet>
      <dgm:spPr/>
    </dgm:pt>
    <dgm:pt modelId="{3348FBA3-CE08-AD4B-8F56-FD7F502D5F30}" type="pres">
      <dgm:prSet presAssocID="{B0ACA33A-68CF-904D-B418-88974E82F475}" presName="sibTrans" presStyleCnt="0"/>
      <dgm:spPr/>
    </dgm:pt>
    <dgm:pt modelId="{58E471C2-F105-344D-980D-8336EAF57134}" type="pres">
      <dgm:prSet presAssocID="{2014E315-63D9-9443-8D0A-9A850580B125}" presName="textNode" presStyleLbl="node1" presStyleIdx="3" presStyleCnt="5">
        <dgm:presLayoutVars>
          <dgm:bulletEnabled val="1"/>
        </dgm:presLayoutVars>
      </dgm:prSet>
      <dgm:spPr/>
    </dgm:pt>
    <dgm:pt modelId="{AD59D972-2416-8F47-84AA-8CE90B6A1041}" type="pres">
      <dgm:prSet presAssocID="{4D5A1D02-6C13-B347-A74C-6F3E6A5AAD45}" presName="sibTrans" presStyleCnt="0"/>
      <dgm:spPr/>
    </dgm:pt>
    <dgm:pt modelId="{DDFB74E6-1542-9C4C-8F0A-E0240524B308}" type="pres">
      <dgm:prSet presAssocID="{62DA1E3B-757E-C94A-8A93-E3D2ACAFC509}" presName="textNode" presStyleLbl="node1" presStyleIdx="4" presStyleCnt="5">
        <dgm:presLayoutVars>
          <dgm:bulletEnabled val="1"/>
        </dgm:presLayoutVars>
      </dgm:prSet>
      <dgm:spPr/>
    </dgm:pt>
  </dgm:ptLst>
  <dgm:cxnLst>
    <dgm:cxn modelId="{73214C01-6609-F544-A455-4EDC8BC7CF98}" type="presOf" srcId="{A7364910-CC53-C74B-B1FE-E7745F50BDD4}" destId="{85B56D64-EB3A-9A4E-ACDF-287C4EA2FB6F}" srcOrd="0" destOrd="0" presId="urn:microsoft.com/office/officeart/2005/8/layout/hProcess9"/>
    <dgm:cxn modelId="{851F7A01-144D-174E-8290-E5C49F44C665}" srcId="{4D7F9323-3D56-7D41-AEE6-C5EC211FDDC9}" destId="{62DA1E3B-757E-C94A-8A93-E3D2ACAFC509}" srcOrd="4" destOrd="0" parTransId="{583AB436-D812-574C-B413-F2A58A841EF7}" sibTransId="{6C3EA50A-E7FE-F347-94BA-84C1FF6C0FDA}"/>
    <dgm:cxn modelId="{A666F002-E3D7-0E4F-BAD6-A34C312DCD8F}" srcId="{4D7F9323-3D56-7D41-AEE6-C5EC211FDDC9}" destId="{A7364910-CC53-C74B-B1FE-E7745F50BDD4}" srcOrd="0" destOrd="0" parTransId="{027184D5-BEEC-AD4A-BB3B-7B61BCB702CF}" sibTransId="{A4A6F6C4-3141-454C-BE88-6835E78D7734}"/>
    <dgm:cxn modelId="{9FCE5235-550C-CF4A-BCC3-548254DD8521}" type="presOf" srcId="{62DA1E3B-757E-C94A-8A93-E3D2ACAFC509}" destId="{DDFB74E6-1542-9C4C-8F0A-E0240524B308}" srcOrd="0" destOrd="0" presId="urn:microsoft.com/office/officeart/2005/8/layout/hProcess9"/>
    <dgm:cxn modelId="{33567C59-43B9-D74B-88FF-F968E24EB836}" type="presOf" srcId="{34287D02-6E84-0745-B5D3-B546BE31987A}" destId="{D7238BDF-62A7-0D46-9F04-6046498AD988}" srcOrd="0" destOrd="0" presId="urn:microsoft.com/office/officeart/2005/8/layout/hProcess9"/>
    <dgm:cxn modelId="{427A5E78-A30F-D648-B90D-DE40C3EDD1F4}" type="presOf" srcId="{2014E315-63D9-9443-8D0A-9A850580B125}" destId="{58E471C2-F105-344D-980D-8336EAF57134}" srcOrd="0" destOrd="0" presId="urn:microsoft.com/office/officeart/2005/8/layout/hProcess9"/>
    <dgm:cxn modelId="{AB8C3897-663D-6845-A8C0-37DAC8125315}" type="presOf" srcId="{4D7F9323-3D56-7D41-AEE6-C5EC211FDDC9}" destId="{1B123B43-EEC7-2948-B6BB-62D500BC381B}" srcOrd="0" destOrd="0" presId="urn:microsoft.com/office/officeart/2005/8/layout/hProcess9"/>
    <dgm:cxn modelId="{99585D9E-0FEA-C24A-9FEF-E95315520D6C}" srcId="{4D7F9323-3D56-7D41-AEE6-C5EC211FDDC9}" destId="{2014E315-63D9-9443-8D0A-9A850580B125}" srcOrd="3" destOrd="0" parTransId="{E87C9FB0-9D20-D34D-8480-FBDDDFDD2926}" sibTransId="{4D5A1D02-6C13-B347-A74C-6F3E6A5AAD45}"/>
    <dgm:cxn modelId="{A2A1F19F-1296-2840-903A-338D68882437}" srcId="{4D7F9323-3D56-7D41-AEE6-C5EC211FDDC9}" destId="{D2837E59-BFDC-854C-872D-3B00473638BB}" srcOrd="2" destOrd="0" parTransId="{8922FF14-1E2D-3547-AD5C-93ECE248C6B4}" sibTransId="{B0ACA33A-68CF-904D-B418-88974E82F475}"/>
    <dgm:cxn modelId="{E2528FD2-7B13-F14A-80B8-6A11FDBB5F37}" srcId="{4D7F9323-3D56-7D41-AEE6-C5EC211FDDC9}" destId="{34287D02-6E84-0745-B5D3-B546BE31987A}" srcOrd="1" destOrd="0" parTransId="{41A5FCEF-8150-C44F-A1B6-EE8917797D3A}" sibTransId="{B267329D-46A8-CC47-8ABA-B5A955CF93AF}"/>
    <dgm:cxn modelId="{4A5DCAE7-D958-FA4F-8823-D7B62BDE14D3}" type="presOf" srcId="{D2837E59-BFDC-854C-872D-3B00473638BB}" destId="{8FF0CE72-8BCB-E442-B938-D4DDE8256B68}" srcOrd="0" destOrd="0" presId="urn:microsoft.com/office/officeart/2005/8/layout/hProcess9"/>
    <dgm:cxn modelId="{70F0882E-4DF4-6E4D-AA4C-A26B33EA8D5A}" type="presParOf" srcId="{1B123B43-EEC7-2948-B6BB-62D500BC381B}" destId="{2C67CA18-8878-4C48-9709-B94965E751BE}" srcOrd="0" destOrd="0" presId="urn:microsoft.com/office/officeart/2005/8/layout/hProcess9"/>
    <dgm:cxn modelId="{F0C05044-DFED-D342-9D8A-8DCA47A68FB4}" type="presParOf" srcId="{1B123B43-EEC7-2948-B6BB-62D500BC381B}" destId="{83B036A2-3E27-4345-B0ED-B3D43A3D4E02}" srcOrd="1" destOrd="0" presId="urn:microsoft.com/office/officeart/2005/8/layout/hProcess9"/>
    <dgm:cxn modelId="{DFCD7940-E284-F546-8854-4D2F819CC361}" type="presParOf" srcId="{83B036A2-3E27-4345-B0ED-B3D43A3D4E02}" destId="{85B56D64-EB3A-9A4E-ACDF-287C4EA2FB6F}" srcOrd="0" destOrd="0" presId="urn:microsoft.com/office/officeart/2005/8/layout/hProcess9"/>
    <dgm:cxn modelId="{24CEB0F3-A183-A24A-8B31-91F96D7FC0EC}" type="presParOf" srcId="{83B036A2-3E27-4345-B0ED-B3D43A3D4E02}" destId="{5BCFAB72-685D-4C4A-94EF-D88D47FE71F5}" srcOrd="1" destOrd="0" presId="urn:microsoft.com/office/officeart/2005/8/layout/hProcess9"/>
    <dgm:cxn modelId="{8018E82B-2B25-A94C-99C0-C07873F60BEE}" type="presParOf" srcId="{83B036A2-3E27-4345-B0ED-B3D43A3D4E02}" destId="{D7238BDF-62A7-0D46-9F04-6046498AD988}" srcOrd="2" destOrd="0" presId="urn:microsoft.com/office/officeart/2005/8/layout/hProcess9"/>
    <dgm:cxn modelId="{3574A6A7-5A98-F645-8D2D-8EF4891E1658}" type="presParOf" srcId="{83B036A2-3E27-4345-B0ED-B3D43A3D4E02}" destId="{13DE0FA4-05F0-4B45-A8C5-E0420A3DEDCE}" srcOrd="3" destOrd="0" presId="urn:microsoft.com/office/officeart/2005/8/layout/hProcess9"/>
    <dgm:cxn modelId="{580F289C-7AAB-8C4A-8BC8-1F4A78621B59}" type="presParOf" srcId="{83B036A2-3E27-4345-B0ED-B3D43A3D4E02}" destId="{8FF0CE72-8BCB-E442-B938-D4DDE8256B68}" srcOrd="4" destOrd="0" presId="urn:microsoft.com/office/officeart/2005/8/layout/hProcess9"/>
    <dgm:cxn modelId="{61B713C1-ACF0-A241-B3BF-99FDD7192523}" type="presParOf" srcId="{83B036A2-3E27-4345-B0ED-B3D43A3D4E02}" destId="{3348FBA3-CE08-AD4B-8F56-FD7F502D5F30}" srcOrd="5" destOrd="0" presId="urn:microsoft.com/office/officeart/2005/8/layout/hProcess9"/>
    <dgm:cxn modelId="{6A2CF054-AFF8-2543-BFB8-3B23F8C42B08}" type="presParOf" srcId="{83B036A2-3E27-4345-B0ED-B3D43A3D4E02}" destId="{58E471C2-F105-344D-980D-8336EAF57134}" srcOrd="6" destOrd="0" presId="urn:microsoft.com/office/officeart/2005/8/layout/hProcess9"/>
    <dgm:cxn modelId="{F7E31BE9-F40B-D342-BA0B-8D435A83EF49}" type="presParOf" srcId="{83B036A2-3E27-4345-B0ED-B3D43A3D4E02}" destId="{AD59D972-2416-8F47-84AA-8CE90B6A1041}" srcOrd="7" destOrd="0" presId="urn:microsoft.com/office/officeart/2005/8/layout/hProcess9"/>
    <dgm:cxn modelId="{E8E8D620-1DD0-5B49-B13E-ACCF42058F08}" type="presParOf" srcId="{83B036A2-3E27-4345-B0ED-B3D43A3D4E02}" destId="{DDFB74E6-1542-9C4C-8F0A-E0240524B308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391807" y="2810962"/>
          <a:ext cx="2360384" cy="23603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оиск решений (оптимизация)</a:t>
          </a:r>
        </a:p>
      </dsp:txBody>
      <dsp:txXfrm>
        <a:off x="3737477" y="3156632"/>
        <a:ext cx="1669044" cy="1669044"/>
      </dsp:txXfrm>
    </dsp:sp>
    <dsp:sp modelId="{74148ABB-2276-0C4A-AF71-1C1DDA514857}">
      <dsp:nvSpPr>
        <dsp:cNvPr id="0" name=""/>
        <dsp:cNvSpPr/>
      </dsp:nvSpPr>
      <dsp:spPr>
        <a:xfrm rot="12900000">
          <a:off x="1874511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916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Эксперты ЭС</a:t>
          </a:r>
        </a:p>
      </dsp:txBody>
      <dsp:txXfrm>
        <a:off x="969358" y="1372423"/>
        <a:ext cx="2137283" cy="1688810"/>
      </dsp:txXfrm>
    </dsp:sp>
    <dsp:sp modelId="{08CA93C2-E7AB-944A-89E4-95437DAE86F8}">
      <dsp:nvSpPr>
        <dsp:cNvPr id="0" name=""/>
        <dsp:cNvSpPr/>
      </dsp:nvSpPr>
      <dsp:spPr>
        <a:xfrm rot="16200000">
          <a:off x="3667989" y="1465367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450817" y="765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ЛПР </a:t>
          </a:r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СППР</a:t>
          </a:r>
        </a:p>
      </dsp:txBody>
      <dsp:txXfrm>
        <a:off x="3503358" y="53306"/>
        <a:ext cx="2137283" cy="1688810"/>
      </dsp:txXfrm>
    </dsp:sp>
    <dsp:sp modelId="{FFDC4AAC-B597-AE4D-BF7C-DADE408762B4}">
      <dsp:nvSpPr>
        <dsp:cNvPr id="0" name=""/>
        <dsp:cNvSpPr/>
      </dsp:nvSpPr>
      <dsp:spPr>
        <a:xfrm rot="19500000">
          <a:off x="5461466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5984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 err="1"/>
            <a:t>DataSets</a:t>
          </a:r>
          <a:endParaRPr lang="ru-RU" sz="3300" kern="1200" dirty="0"/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Машинное обучение</a:t>
          </a:r>
        </a:p>
      </dsp:txBody>
      <dsp:txXfrm>
        <a:off x="6037358" y="1372423"/>
        <a:ext cx="2137283" cy="16888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255BC-43C0-B04A-B39D-61F1E12327C1}">
      <dsp:nvSpPr>
        <dsp:cNvPr id="0" name=""/>
        <dsp:cNvSpPr/>
      </dsp:nvSpPr>
      <dsp:spPr>
        <a:xfrm>
          <a:off x="578876" y="0"/>
          <a:ext cx="6560602" cy="45275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422AF5-233B-1A40-A0FD-CE2BFEB42E87}">
      <dsp:nvSpPr>
        <dsp:cNvPr id="0" name=""/>
        <dsp:cNvSpPr/>
      </dsp:nvSpPr>
      <dsp:spPr>
        <a:xfrm>
          <a:off x="67027" y="1017028"/>
          <a:ext cx="2315795" cy="24935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скорости и ускорения конкретных ТС по конкретным водителям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число кластеров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уровень иерархии объектов для прогноза</a:t>
          </a:r>
        </a:p>
      </dsp:txBody>
      <dsp:txXfrm>
        <a:off x="180075" y="1130076"/>
        <a:ext cx="2089699" cy="2267419"/>
      </dsp:txXfrm>
    </dsp:sp>
    <dsp:sp modelId="{1E19AEAC-32D6-6B4A-9A7E-5B1C01BD41AE}">
      <dsp:nvSpPr>
        <dsp:cNvPr id="0" name=""/>
        <dsp:cNvSpPr/>
      </dsp:nvSpPr>
      <dsp:spPr>
        <a:xfrm>
          <a:off x="2701280" y="1358271"/>
          <a:ext cx="2315795" cy="18110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ы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принадлежность водителя определённому кластеру</a:t>
          </a:r>
        </a:p>
      </dsp:txBody>
      <dsp:txXfrm>
        <a:off x="2789687" y="1446678"/>
        <a:ext cx="2138981" cy="1634215"/>
      </dsp:txXfrm>
    </dsp:sp>
    <dsp:sp modelId="{6FA7F7DC-8E1A-244F-A78A-0D57001D8FF0}">
      <dsp:nvSpPr>
        <dsp:cNvPr id="0" name=""/>
        <dsp:cNvSpPr/>
      </dsp:nvSpPr>
      <dsp:spPr>
        <a:xfrm>
          <a:off x="5335533" y="382054"/>
          <a:ext cx="2315795" cy="37634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По результатам работы модели нужно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выбрать несколько водителей из каждого кластера – отследить насколько хорошо они водят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присвоить кластерам категории опасности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на регулярной основе информировать о попадании водителя в «опасный» кластер.</a:t>
          </a:r>
        </a:p>
      </dsp:txBody>
      <dsp:txXfrm>
        <a:off x="5448581" y="495102"/>
        <a:ext cx="2089699" cy="353736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80D88A-1F72-D845-A92F-E8067E4EDE4A}">
      <dsp:nvSpPr>
        <dsp:cNvPr id="0" name=""/>
        <dsp:cNvSpPr/>
      </dsp:nvSpPr>
      <dsp:spPr>
        <a:xfrm>
          <a:off x="6856193" y="1413369"/>
          <a:ext cx="12629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2629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FE999-BD55-224E-B6AE-50299D75D46B}">
      <dsp:nvSpPr>
        <dsp:cNvPr id="0" name=""/>
        <dsp:cNvSpPr/>
      </dsp:nvSpPr>
      <dsp:spPr>
        <a:xfrm>
          <a:off x="6856193" y="1413369"/>
          <a:ext cx="223262" cy="4815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523"/>
              </a:lnTo>
              <a:lnTo>
                <a:pt x="223262" y="48152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ABCA36-062C-8740-8D7E-0BE54B091687}">
      <dsp:nvSpPr>
        <dsp:cNvPr id="0" name=""/>
        <dsp:cNvSpPr/>
      </dsp:nvSpPr>
      <dsp:spPr>
        <a:xfrm>
          <a:off x="4184275" y="652583"/>
          <a:ext cx="3351177" cy="225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510"/>
              </a:lnTo>
              <a:lnTo>
                <a:pt x="3351177" y="112510"/>
              </a:lnTo>
              <a:lnTo>
                <a:pt x="3351177" y="2250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F594F6-4610-664B-A469-3A0D7357F624}">
      <dsp:nvSpPr>
        <dsp:cNvPr id="0" name=""/>
        <dsp:cNvSpPr/>
      </dsp:nvSpPr>
      <dsp:spPr>
        <a:xfrm>
          <a:off x="4218685" y="1394789"/>
          <a:ext cx="1846223" cy="2322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711"/>
              </a:lnTo>
              <a:lnTo>
                <a:pt x="1846223" y="119711"/>
              </a:lnTo>
              <a:lnTo>
                <a:pt x="1846223" y="23222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57FC59-7A17-FF4B-BDFB-97E2FE5D6576}">
      <dsp:nvSpPr>
        <dsp:cNvPr id="0" name=""/>
        <dsp:cNvSpPr/>
      </dsp:nvSpPr>
      <dsp:spPr>
        <a:xfrm>
          <a:off x="4218685" y="1394789"/>
          <a:ext cx="706470" cy="2436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90"/>
              </a:lnTo>
              <a:lnTo>
                <a:pt x="706470" y="131090"/>
              </a:lnTo>
              <a:lnTo>
                <a:pt x="70647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1EE9C1-7704-DF41-B2CA-CD86FA52DF01}">
      <dsp:nvSpPr>
        <dsp:cNvPr id="0" name=""/>
        <dsp:cNvSpPr/>
      </dsp:nvSpPr>
      <dsp:spPr>
        <a:xfrm>
          <a:off x="3628605" y="1394789"/>
          <a:ext cx="590080" cy="243601"/>
        </a:xfrm>
        <a:custGeom>
          <a:avLst/>
          <a:gdLst/>
          <a:ahLst/>
          <a:cxnLst/>
          <a:rect l="0" t="0" r="0" b="0"/>
          <a:pathLst>
            <a:path>
              <a:moveTo>
                <a:pt x="590080" y="0"/>
              </a:moveTo>
              <a:lnTo>
                <a:pt x="590080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C2CC2A-AEC3-C04C-B656-D6B081A3CA5A}">
      <dsp:nvSpPr>
        <dsp:cNvPr id="0" name=""/>
        <dsp:cNvSpPr/>
      </dsp:nvSpPr>
      <dsp:spPr>
        <a:xfrm>
          <a:off x="1903442" y="2174155"/>
          <a:ext cx="160729" cy="2014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14475"/>
              </a:lnTo>
              <a:lnTo>
                <a:pt x="160729" y="2014475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6E7EFD-568E-484A-8D59-847C2A8BA2B1}">
      <dsp:nvSpPr>
        <dsp:cNvPr id="0" name=""/>
        <dsp:cNvSpPr/>
      </dsp:nvSpPr>
      <dsp:spPr>
        <a:xfrm>
          <a:off x="1903442" y="2174155"/>
          <a:ext cx="16072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6072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0AB3DE-2F6E-D94A-A9FF-AF26CE466AF1}">
      <dsp:nvSpPr>
        <dsp:cNvPr id="0" name=""/>
        <dsp:cNvSpPr/>
      </dsp:nvSpPr>
      <dsp:spPr>
        <a:xfrm>
          <a:off x="1903442" y="2174155"/>
          <a:ext cx="160729" cy="492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903"/>
              </a:lnTo>
              <a:lnTo>
                <a:pt x="160729" y="49290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1D1CA-4B38-E043-8C6A-B95564035061}">
      <dsp:nvSpPr>
        <dsp:cNvPr id="0" name=""/>
        <dsp:cNvSpPr/>
      </dsp:nvSpPr>
      <dsp:spPr>
        <a:xfrm>
          <a:off x="2332054" y="1394789"/>
          <a:ext cx="1886631" cy="243601"/>
        </a:xfrm>
        <a:custGeom>
          <a:avLst/>
          <a:gdLst/>
          <a:ahLst/>
          <a:cxnLst/>
          <a:rect l="0" t="0" r="0" b="0"/>
          <a:pathLst>
            <a:path>
              <a:moveTo>
                <a:pt x="1886631" y="0"/>
              </a:moveTo>
              <a:lnTo>
                <a:pt x="1886631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889FD9-5AE6-5843-BE9E-FDE8A8C01C65}">
      <dsp:nvSpPr>
        <dsp:cNvPr id="0" name=""/>
        <dsp:cNvSpPr/>
      </dsp:nvSpPr>
      <dsp:spPr>
        <a:xfrm>
          <a:off x="4138555" y="652583"/>
          <a:ext cx="91440" cy="206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30"/>
              </a:lnTo>
              <a:lnTo>
                <a:pt x="80130" y="93930"/>
              </a:lnTo>
              <a:lnTo>
                <a:pt x="80130" y="20644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56E3FF-1AE7-6747-B3AC-937EF9AA244B}">
      <dsp:nvSpPr>
        <dsp:cNvPr id="0" name=""/>
        <dsp:cNvSpPr/>
      </dsp:nvSpPr>
      <dsp:spPr>
        <a:xfrm>
          <a:off x="217110" y="1422172"/>
          <a:ext cx="282628" cy="35272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7244"/>
              </a:lnTo>
              <a:lnTo>
                <a:pt x="282628" y="3527244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817445-6CCD-224A-A412-9B36487C75CE}">
      <dsp:nvSpPr>
        <dsp:cNvPr id="0" name=""/>
        <dsp:cNvSpPr/>
      </dsp:nvSpPr>
      <dsp:spPr>
        <a:xfrm>
          <a:off x="217110" y="1422172"/>
          <a:ext cx="282628" cy="27664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6458"/>
              </a:lnTo>
              <a:lnTo>
                <a:pt x="282628" y="2766458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4EE831-480B-1047-9E83-D36605EF42B0}">
      <dsp:nvSpPr>
        <dsp:cNvPr id="0" name=""/>
        <dsp:cNvSpPr/>
      </dsp:nvSpPr>
      <dsp:spPr>
        <a:xfrm>
          <a:off x="217110" y="1422172"/>
          <a:ext cx="282628" cy="2005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5672"/>
              </a:lnTo>
              <a:lnTo>
                <a:pt x="282628" y="2005672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BBDD3-53A4-A140-BDEC-6F0BCF88D39A}">
      <dsp:nvSpPr>
        <dsp:cNvPr id="0" name=""/>
        <dsp:cNvSpPr/>
      </dsp:nvSpPr>
      <dsp:spPr>
        <a:xfrm>
          <a:off x="217110" y="1422172"/>
          <a:ext cx="282628" cy="1244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4886"/>
              </a:lnTo>
              <a:lnTo>
                <a:pt x="282628" y="1244886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D41037-D740-754A-8A1E-59B316401CB3}">
      <dsp:nvSpPr>
        <dsp:cNvPr id="0" name=""/>
        <dsp:cNvSpPr/>
      </dsp:nvSpPr>
      <dsp:spPr>
        <a:xfrm>
          <a:off x="217110" y="1422172"/>
          <a:ext cx="282628" cy="4841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4100"/>
              </a:lnTo>
              <a:lnTo>
                <a:pt x="282628" y="484100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079DB3-A6BB-6E42-BE3A-3AAF4C1A317C}">
      <dsp:nvSpPr>
        <dsp:cNvPr id="0" name=""/>
        <dsp:cNvSpPr/>
      </dsp:nvSpPr>
      <dsp:spPr>
        <a:xfrm>
          <a:off x="1010933" y="652583"/>
          <a:ext cx="3173341" cy="233823"/>
        </a:xfrm>
        <a:custGeom>
          <a:avLst/>
          <a:gdLst/>
          <a:ahLst/>
          <a:cxnLst/>
          <a:rect l="0" t="0" r="0" b="0"/>
          <a:pathLst>
            <a:path>
              <a:moveTo>
                <a:pt x="3173341" y="0"/>
              </a:moveTo>
              <a:lnTo>
                <a:pt x="3173341" y="121313"/>
              </a:lnTo>
              <a:lnTo>
                <a:pt x="0" y="121313"/>
              </a:lnTo>
              <a:lnTo>
                <a:pt x="0" y="23382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3E0146-0A18-5D4D-96EF-C57A1FD77FED}">
      <dsp:nvSpPr>
        <dsp:cNvPr id="0" name=""/>
        <dsp:cNvSpPr/>
      </dsp:nvSpPr>
      <dsp:spPr>
        <a:xfrm>
          <a:off x="1736976" y="408800"/>
          <a:ext cx="4894596" cy="243783"/>
        </a:xfrm>
        <a:prstGeom prst="rect">
          <a:avLst/>
        </a:prstGeom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rgbClr val="000000"/>
              </a:solidFill>
            </a:rPr>
            <a:t>Многокритериальные методы</a:t>
          </a:r>
          <a:endParaRPr lang="en-US" sz="1600" kern="1200" dirty="0">
            <a:solidFill>
              <a:srgbClr val="000000"/>
            </a:solidFill>
          </a:endParaRPr>
        </a:p>
      </dsp:txBody>
      <dsp:txXfrm>
        <a:off x="1736976" y="408800"/>
        <a:ext cx="4894596" cy="243783"/>
      </dsp:txXfrm>
    </dsp:sp>
    <dsp:sp modelId="{10B82360-B72B-1546-B2FA-7208CCD31E8F}">
      <dsp:nvSpPr>
        <dsp:cNvPr id="0" name=""/>
        <dsp:cNvSpPr/>
      </dsp:nvSpPr>
      <dsp:spPr>
        <a:xfrm>
          <a:off x="18654" y="886407"/>
          <a:ext cx="1984558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ачественные методы</a:t>
          </a:r>
        </a:p>
      </dsp:txBody>
      <dsp:txXfrm>
        <a:off x="18654" y="886407"/>
        <a:ext cx="1984558" cy="535764"/>
      </dsp:txXfrm>
    </dsp:sp>
    <dsp:sp modelId="{6017116A-5B3F-3E46-B687-92D117877A69}">
      <dsp:nvSpPr>
        <dsp:cNvPr id="0" name=""/>
        <dsp:cNvSpPr/>
      </dsp:nvSpPr>
      <dsp:spPr>
        <a:xfrm>
          <a:off x="49973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арето- оптимальность</a:t>
          </a:r>
        </a:p>
      </dsp:txBody>
      <dsp:txXfrm>
        <a:off x="499739" y="1638391"/>
        <a:ext cx="1071529" cy="535764"/>
      </dsp:txXfrm>
    </dsp:sp>
    <dsp:sp modelId="{7B83783B-4E97-0D4F-B0BD-2A2D4EB675A1}">
      <dsp:nvSpPr>
        <dsp:cNvPr id="0" name=""/>
        <dsp:cNvSpPr/>
      </dsp:nvSpPr>
      <dsp:spPr>
        <a:xfrm>
          <a:off x="499739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ачественной важности </a:t>
          </a:r>
          <a:r>
            <a:rPr lang="ru-RU" sz="1100" kern="1200" dirty="0" err="1">
              <a:solidFill>
                <a:srgbClr val="000000"/>
              </a:solidFill>
            </a:rPr>
            <a:t>Подиновского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2399177"/>
        <a:ext cx="1071529" cy="535764"/>
      </dsp:txXfrm>
    </dsp:sp>
    <dsp:sp modelId="{F007CE28-83D3-2146-996C-2792347B3F81}">
      <dsp:nvSpPr>
        <dsp:cNvPr id="0" name=""/>
        <dsp:cNvSpPr/>
      </dsp:nvSpPr>
      <dsp:spPr>
        <a:xfrm>
          <a:off x="499739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ЗАПРОС Ларичева</a:t>
          </a:r>
        </a:p>
      </dsp:txBody>
      <dsp:txXfrm>
        <a:off x="499739" y="3159963"/>
        <a:ext cx="1071529" cy="535764"/>
      </dsp:txXfrm>
    </dsp:sp>
    <dsp:sp modelId="{6E519E57-338D-AA44-8870-41511DCE5F06}">
      <dsp:nvSpPr>
        <dsp:cNvPr id="0" name=""/>
        <dsp:cNvSpPr/>
      </dsp:nvSpPr>
      <dsp:spPr>
        <a:xfrm>
          <a:off x="499739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Функции предпочтений </a:t>
          </a:r>
          <a:r>
            <a:rPr lang="en-US" sz="1100" kern="1200" dirty="0">
              <a:solidFill>
                <a:srgbClr val="000000"/>
              </a:solidFill>
            </a:rPr>
            <a:t>UTES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3920749"/>
        <a:ext cx="1071529" cy="535764"/>
      </dsp:txXfrm>
    </dsp:sp>
    <dsp:sp modelId="{6346DA0D-9E09-EE44-817E-86BCD42F42DC}">
      <dsp:nvSpPr>
        <dsp:cNvPr id="0" name=""/>
        <dsp:cNvSpPr/>
      </dsp:nvSpPr>
      <dsp:spPr>
        <a:xfrm>
          <a:off x="499739" y="4681535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Лексикографическое упорядочивание</a:t>
          </a:r>
        </a:p>
      </dsp:txBody>
      <dsp:txXfrm>
        <a:off x="499739" y="4681535"/>
        <a:ext cx="1071529" cy="535764"/>
      </dsp:txXfrm>
    </dsp:sp>
    <dsp:sp modelId="{20BD0726-ABA2-9A43-A09D-876BB24272D7}">
      <dsp:nvSpPr>
        <dsp:cNvPr id="0" name=""/>
        <dsp:cNvSpPr/>
      </dsp:nvSpPr>
      <dsp:spPr>
        <a:xfrm>
          <a:off x="3269005" y="859024"/>
          <a:ext cx="1899361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оличественные методы</a:t>
          </a:r>
        </a:p>
      </dsp:txBody>
      <dsp:txXfrm>
        <a:off x="3269005" y="859024"/>
        <a:ext cx="1899361" cy="535764"/>
      </dsp:txXfrm>
    </dsp:sp>
    <dsp:sp modelId="{4CD6F13E-B0F7-D84F-ABE2-38A00C43ED14}">
      <dsp:nvSpPr>
        <dsp:cNvPr id="0" name=""/>
        <dsp:cNvSpPr/>
      </dsp:nvSpPr>
      <dsp:spPr>
        <a:xfrm>
          <a:off x="179628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на базе взвешенной суммы</a:t>
          </a:r>
        </a:p>
      </dsp:txBody>
      <dsp:txXfrm>
        <a:off x="1796289" y="1638391"/>
        <a:ext cx="1071529" cy="535764"/>
      </dsp:txXfrm>
    </dsp:sp>
    <dsp:sp modelId="{8332DA9D-D775-A144-A01A-59B022B1B0C1}">
      <dsp:nvSpPr>
        <dsp:cNvPr id="0" name=""/>
        <dsp:cNvSpPr/>
      </dsp:nvSpPr>
      <dsp:spPr>
        <a:xfrm>
          <a:off x="2064172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за иерархий</a:t>
          </a:r>
        </a:p>
      </dsp:txBody>
      <dsp:txXfrm>
        <a:off x="2064172" y="2399177"/>
        <a:ext cx="1071529" cy="535764"/>
      </dsp:txXfrm>
    </dsp:sp>
    <dsp:sp modelId="{AECCA5F6-43ED-AC48-B2E7-3C024A98367A}">
      <dsp:nvSpPr>
        <dsp:cNvPr id="0" name=""/>
        <dsp:cNvSpPr/>
      </dsp:nvSpPr>
      <dsp:spPr>
        <a:xfrm>
          <a:off x="2064172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тических сетей</a:t>
          </a:r>
        </a:p>
      </dsp:txBody>
      <dsp:txXfrm>
        <a:off x="2064172" y="3159963"/>
        <a:ext cx="1071529" cy="535764"/>
      </dsp:txXfrm>
    </dsp:sp>
    <dsp:sp modelId="{2E83A76E-1E36-3C4A-9616-53B0FBBF5B84}">
      <dsp:nvSpPr>
        <dsp:cNvPr id="0" name=""/>
        <dsp:cNvSpPr/>
      </dsp:nvSpPr>
      <dsp:spPr>
        <a:xfrm>
          <a:off x="2064172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MART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064172" y="3920749"/>
        <a:ext cx="1071529" cy="535764"/>
      </dsp:txXfrm>
    </dsp:sp>
    <dsp:sp modelId="{C71D4BE9-4B90-E54E-9F3A-544148E1D990}">
      <dsp:nvSpPr>
        <dsp:cNvPr id="0" name=""/>
        <dsp:cNvSpPr/>
      </dsp:nvSpPr>
      <dsp:spPr>
        <a:xfrm>
          <a:off x="3092840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ультипликативная свертка</a:t>
          </a:r>
        </a:p>
      </dsp:txBody>
      <dsp:txXfrm>
        <a:off x="3092840" y="1638391"/>
        <a:ext cx="1071529" cy="535764"/>
      </dsp:txXfrm>
    </dsp:sp>
    <dsp:sp modelId="{A06BD10D-BEF6-4348-92FE-A6869764BB23}">
      <dsp:nvSpPr>
        <dsp:cNvPr id="0" name=""/>
        <dsp:cNvSpPr/>
      </dsp:nvSpPr>
      <dsp:spPr>
        <a:xfrm>
          <a:off x="4389391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Свертка </a:t>
          </a:r>
          <a:r>
            <a:rPr lang="en-US" sz="1100" kern="1200" dirty="0" err="1">
              <a:solidFill>
                <a:srgbClr val="000000"/>
              </a:solidFill>
            </a:rPr>
            <a:t>Гермейер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389391" y="1638391"/>
        <a:ext cx="1071529" cy="535764"/>
      </dsp:txXfrm>
    </dsp:sp>
    <dsp:sp modelId="{C5859672-FA5C-5C44-9BDB-F7A5D21859E6}">
      <dsp:nvSpPr>
        <dsp:cNvPr id="0" name=""/>
        <dsp:cNvSpPr/>
      </dsp:nvSpPr>
      <dsp:spPr>
        <a:xfrm>
          <a:off x="552914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Идеальная точка</a:t>
          </a:r>
        </a:p>
      </dsp:txBody>
      <dsp:txXfrm>
        <a:off x="5529145" y="1627011"/>
        <a:ext cx="1071529" cy="535764"/>
      </dsp:txXfrm>
    </dsp:sp>
    <dsp:sp modelId="{0F1E0840-17F2-F943-9D55-D08EF2572476}">
      <dsp:nvSpPr>
        <dsp:cNvPr id="0" name=""/>
        <dsp:cNvSpPr/>
      </dsp:nvSpPr>
      <dsp:spPr>
        <a:xfrm>
          <a:off x="6686378" y="877605"/>
          <a:ext cx="169814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Сведение к одному критерию</a:t>
          </a:r>
        </a:p>
      </dsp:txBody>
      <dsp:txXfrm>
        <a:off x="6686378" y="877605"/>
        <a:ext cx="1698149" cy="535764"/>
      </dsp:txXfrm>
    </dsp:sp>
    <dsp:sp modelId="{6F83835D-03B1-5740-AC53-39CBFA45FD06}">
      <dsp:nvSpPr>
        <dsp:cNvPr id="0" name=""/>
        <dsp:cNvSpPr/>
      </dsp:nvSpPr>
      <dsp:spPr>
        <a:xfrm>
          <a:off x="707945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Главный критерий</a:t>
          </a:r>
        </a:p>
      </dsp:txBody>
      <dsp:txXfrm>
        <a:off x="7079455" y="1627011"/>
        <a:ext cx="1071529" cy="535764"/>
      </dsp:txXfrm>
    </dsp:sp>
    <dsp:sp modelId="{96B0A25D-4FA8-F348-B93F-DA52C21764E9}">
      <dsp:nvSpPr>
        <dsp:cNvPr id="0" name=""/>
        <dsp:cNvSpPr/>
      </dsp:nvSpPr>
      <dsp:spPr>
        <a:xfrm>
          <a:off x="6982492" y="2399177"/>
          <a:ext cx="1484807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оследовательных уступок</a:t>
          </a:r>
        </a:p>
      </dsp:txBody>
      <dsp:txXfrm>
        <a:off x="6982492" y="2399177"/>
        <a:ext cx="1484807" cy="53576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56C2F7-9EB6-BE49-9935-55DA550514B8}">
      <dsp:nvSpPr>
        <dsp:cNvPr id="0" name=""/>
        <dsp:cNvSpPr/>
      </dsp:nvSpPr>
      <dsp:spPr>
        <a:xfrm>
          <a:off x="1753708" y="1816188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636521"/>
              </a:lnTo>
              <a:lnTo>
                <a:pt x="197370" y="6365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E754A5-31D7-E14F-AA26-DE678670CB9A}">
      <dsp:nvSpPr>
        <dsp:cNvPr id="0" name=""/>
        <dsp:cNvSpPr/>
      </dsp:nvSpPr>
      <dsp:spPr>
        <a:xfrm>
          <a:off x="1753708" y="1816188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212173"/>
              </a:lnTo>
              <a:lnTo>
                <a:pt x="197370" y="21217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06177C-76DF-454E-96FD-DA195872CC3D}">
      <dsp:nvSpPr>
        <dsp:cNvPr id="0" name=""/>
        <dsp:cNvSpPr/>
      </dsp:nvSpPr>
      <dsp:spPr>
        <a:xfrm>
          <a:off x="1753708" y="1604014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212173"/>
              </a:moveTo>
              <a:lnTo>
                <a:pt x="98685" y="212173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A50E64-CD4D-4148-A844-B5A9D03F5980}">
      <dsp:nvSpPr>
        <dsp:cNvPr id="0" name=""/>
        <dsp:cNvSpPr/>
      </dsp:nvSpPr>
      <dsp:spPr>
        <a:xfrm>
          <a:off x="1753708" y="1179667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636521"/>
              </a:moveTo>
              <a:lnTo>
                <a:pt x="98685" y="636521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4BA0E7-D89E-374A-903C-F6A9FA0CD1EF}">
      <dsp:nvSpPr>
        <dsp:cNvPr id="0" name=""/>
        <dsp:cNvSpPr/>
      </dsp:nvSpPr>
      <dsp:spPr>
        <a:xfrm>
          <a:off x="1674592" y="441722"/>
          <a:ext cx="516480" cy="223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17794" y="0"/>
              </a:lnTo>
              <a:lnTo>
                <a:pt x="417794" y="223506"/>
              </a:lnTo>
              <a:lnTo>
                <a:pt x="516480" y="223506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1624A3-20A3-5A4A-A8EA-4C9FFE7A6979}">
      <dsp:nvSpPr>
        <dsp:cNvPr id="0" name=""/>
        <dsp:cNvSpPr/>
      </dsp:nvSpPr>
      <dsp:spPr>
        <a:xfrm>
          <a:off x="1674592" y="150790"/>
          <a:ext cx="516480" cy="290932"/>
        </a:xfrm>
        <a:custGeom>
          <a:avLst/>
          <a:gdLst/>
          <a:ahLst/>
          <a:cxnLst/>
          <a:rect l="0" t="0" r="0" b="0"/>
          <a:pathLst>
            <a:path>
              <a:moveTo>
                <a:pt x="0" y="290932"/>
              </a:moveTo>
              <a:lnTo>
                <a:pt x="417794" y="290932"/>
              </a:lnTo>
              <a:lnTo>
                <a:pt x="417794" y="0"/>
              </a:lnTo>
              <a:lnTo>
                <a:pt x="51648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91D6BE-6FE4-AD4B-BAC9-9D33E716D59A}">
      <dsp:nvSpPr>
        <dsp:cNvPr id="0" name=""/>
        <dsp:cNvSpPr/>
      </dsp:nvSpPr>
      <dsp:spPr>
        <a:xfrm>
          <a:off x="211363" y="291227"/>
          <a:ext cx="1463228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Теория полезностей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211363" y="291227"/>
        <a:ext cx="1463228" cy="300990"/>
      </dsp:txXfrm>
    </dsp:sp>
    <dsp:sp modelId="{C8399969-122D-0D47-908D-E47CEC2121E4}">
      <dsp:nvSpPr>
        <dsp:cNvPr id="0" name=""/>
        <dsp:cNvSpPr/>
      </dsp:nvSpPr>
      <dsp:spPr>
        <a:xfrm>
          <a:off x="2191072" y="295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ривые безразличия</a:t>
          </a:r>
        </a:p>
      </dsp:txBody>
      <dsp:txXfrm>
        <a:off x="2191072" y="295"/>
        <a:ext cx="986854" cy="300990"/>
      </dsp:txXfrm>
    </dsp:sp>
    <dsp:sp modelId="{6EB4B79B-B228-DB4A-91EF-A14533923C6B}">
      <dsp:nvSpPr>
        <dsp:cNvPr id="0" name=""/>
        <dsp:cNvSpPr/>
      </dsp:nvSpPr>
      <dsp:spPr>
        <a:xfrm>
          <a:off x="2191072" y="424642"/>
          <a:ext cx="986854" cy="48117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эталонных лотерей</a:t>
          </a:r>
        </a:p>
      </dsp:txBody>
      <dsp:txXfrm>
        <a:off x="2191072" y="424642"/>
        <a:ext cx="986854" cy="481172"/>
      </dsp:txXfrm>
    </dsp:sp>
    <dsp:sp modelId="{4779B8A8-1C1D-D746-ABCD-AD4947D083EB}">
      <dsp:nvSpPr>
        <dsp:cNvPr id="0" name=""/>
        <dsp:cNvSpPr/>
      </dsp:nvSpPr>
      <dsp:spPr>
        <a:xfrm>
          <a:off x="530472" y="726907"/>
          <a:ext cx="1306032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арных сравнений</a:t>
          </a:r>
        </a:p>
      </dsp:txBody>
      <dsp:txXfrm>
        <a:off x="530472" y="726907"/>
        <a:ext cx="1306032" cy="300990"/>
      </dsp:txXfrm>
    </dsp:sp>
    <dsp:sp modelId="{8BB65E63-2898-4141-95C7-E5D58E45C581}">
      <dsp:nvSpPr>
        <dsp:cNvPr id="0" name=""/>
        <dsp:cNvSpPr/>
      </dsp:nvSpPr>
      <dsp:spPr>
        <a:xfrm>
          <a:off x="530472" y="1521849"/>
          <a:ext cx="1223235" cy="588677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согласования групповых решений</a:t>
          </a:r>
        </a:p>
      </dsp:txBody>
      <dsp:txXfrm>
        <a:off x="530472" y="1521849"/>
        <a:ext cx="1223235" cy="588677"/>
      </dsp:txXfrm>
    </dsp:sp>
    <dsp:sp modelId="{A1354ACE-02AB-594E-A5E6-707C44DBF7D8}">
      <dsp:nvSpPr>
        <dsp:cNvPr id="0" name=""/>
        <dsp:cNvSpPr/>
      </dsp:nvSpPr>
      <dsp:spPr>
        <a:xfrm>
          <a:off x="1951079" y="1029171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диана Кемени</a:t>
          </a:r>
        </a:p>
      </dsp:txBody>
      <dsp:txXfrm>
        <a:off x="1951079" y="1029171"/>
        <a:ext cx="986854" cy="300990"/>
      </dsp:txXfrm>
    </dsp:sp>
    <dsp:sp modelId="{E0CBFA21-DE7F-D44F-9308-1A9DE8BEC89A}">
      <dsp:nvSpPr>
        <dsp:cNvPr id="0" name=""/>
        <dsp:cNvSpPr/>
      </dsp:nvSpPr>
      <dsp:spPr>
        <a:xfrm>
          <a:off x="1951079" y="1453519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инцип Кондорсе</a:t>
          </a:r>
        </a:p>
      </dsp:txBody>
      <dsp:txXfrm>
        <a:off x="1951079" y="1453519"/>
        <a:ext cx="986854" cy="300990"/>
      </dsp:txXfrm>
    </dsp:sp>
    <dsp:sp modelId="{5304D96E-97CD-B44E-9192-994E48270F17}">
      <dsp:nvSpPr>
        <dsp:cNvPr id="0" name=""/>
        <dsp:cNvSpPr/>
      </dsp:nvSpPr>
      <dsp:spPr>
        <a:xfrm>
          <a:off x="1951079" y="1877866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Борд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1877866"/>
        <a:ext cx="986854" cy="300990"/>
      </dsp:txXfrm>
    </dsp:sp>
    <dsp:sp modelId="{601D4435-576B-784E-8C20-CDE670C3AD53}">
      <dsp:nvSpPr>
        <dsp:cNvPr id="0" name=""/>
        <dsp:cNvSpPr/>
      </dsp:nvSpPr>
      <dsp:spPr>
        <a:xfrm>
          <a:off x="1951079" y="2302214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Дельфи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2302214"/>
        <a:ext cx="986854" cy="30099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62B67-7FBF-6042-AB53-4A1556498D01}">
      <dsp:nvSpPr>
        <dsp:cNvPr id="0" name=""/>
        <dsp:cNvSpPr/>
      </dsp:nvSpPr>
      <dsp:spPr>
        <a:xfrm>
          <a:off x="2726531" y="255476"/>
          <a:ext cx="1812251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1812251" y="104840"/>
              </a:lnTo>
              <a:lnTo>
                <a:pt x="1812251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CB58EA-E827-A942-838D-8FE87C34D551}">
      <dsp:nvSpPr>
        <dsp:cNvPr id="0" name=""/>
        <dsp:cNvSpPr/>
      </dsp:nvSpPr>
      <dsp:spPr>
        <a:xfrm>
          <a:off x="2726531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604083" y="104840"/>
              </a:lnTo>
              <a:lnTo>
                <a:pt x="604083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B72104-9D64-B042-B3B4-F65F4C23D211}">
      <dsp:nvSpPr>
        <dsp:cNvPr id="0" name=""/>
        <dsp:cNvSpPr/>
      </dsp:nvSpPr>
      <dsp:spPr>
        <a:xfrm>
          <a:off x="2122447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604083" y="0"/>
              </a:moveTo>
              <a:lnTo>
                <a:pt x="604083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DB3594-5D2F-D842-9265-56B38D84AEB0}">
      <dsp:nvSpPr>
        <dsp:cNvPr id="0" name=""/>
        <dsp:cNvSpPr/>
      </dsp:nvSpPr>
      <dsp:spPr>
        <a:xfrm>
          <a:off x="1023134" y="255476"/>
          <a:ext cx="1703396" cy="209681"/>
        </a:xfrm>
        <a:custGeom>
          <a:avLst/>
          <a:gdLst/>
          <a:ahLst/>
          <a:cxnLst/>
          <a:rect l="0" t="0" r="0" b="0"/>
          <a:pathLst>
            <a:path>
              <a:moveTo>
                <a:pt x="1703396" y="0"/>
              </a:moveTo>
              <a:lnTo>
                <a:pt x="1703396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C85E9-B5B4-D142-BBB0-39A469CBEF2C}">
      <dsp:nvSpPr>
        <dsp:cNvPr id="0" name=""/>
        <dsp:cNvSpPr/>
      </dsp:nvSpPr>
      <dsp:spPr>
        <a:xfrm>
          <a:off x="1428375" y="798"/>
          <a:ext cx="2596312" cy="254678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Человеко-машинные процедуры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1428375" y="798"/>
        <a:ext cx="2596312" cy="254678"/>
      </dsp:txXfrm>
    </dsp:sp>
    <dsp:sp modelId="{D51A8AEA-A3D0-DD44-8E38-BF9AC70637BC}">
      <dsp:nvSpPr>
        <dsp:cNvPr id="0" name=""/>
        <dsp:cNvSpPr/>
      </dsp:nvSpPr>
      <dsp:spPr>
        <a:xfrm>
          <a:off x="52389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TEM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523892" y="465158"/>
        <a:ext cx="998485" cy="499242"/>
      </dsp:txXfrm>
    </dsp:sp>
    <dsp:sp modelId="{66E224DE-55EE-0E45-854F-0BF7EE0FF518}">
      <dsp:nvSpPr>
        <dsp:cNvPr id="0" name=""/>
        <dsp:cNvSpPr/>
      </dsp:nvSpPr>
      <dsp:spPr>
        <a:xfrm>
          <a:off x="1623204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Электра</a:t>
          </a:r>
        </a:p>
      </dsp:txBody>
      <dsp:txXfrm>
        <a:off x="1623204" y="465158"/>
        <a:ext cx="998485" cy="499242"/>
      </dsp:txXfrm>
    </dsp:sp>
    <dsp:sp modelId="{393E8601-5349-B04E-925C-D106247388F6}">
      <dsp:nvSpPr>
        <dsp:cNvPr id="0" name=""/>
        <dsp:cNvSpPr/>
      </dsp:nvSpPr>
      <dsp:spPr>
        <a:xfrm>
          <a:off x="283137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оцедура </a:t>
          </a:r>
          <a:r>
            <a:rPr lang="ru-RU" sz="1100" kern="1200" dirty="0" err="1">
              <a:solidFill>
                <a:srgbClr val="000000"/>
              </a:solidFill>
            </a:rPr>
            <a:t>Дайера-Джиофрион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831372" y="465158"/>
        <a:ext cx="998485" cy="499242"/>
      </dsp:txXfrm>
    </dsp:sp>
    <dsp:sp modelId="{D0CAF80D-AB03-1045-9899-2292F12AC543}">
      <dsp:nvSpPr>
        <dsp:cNvPr id="0" name=""/>
        <dsp:cNvSpPr/>
      </dsp:nvSpPr>
      <dsp:spPr>
        <a:xfrm>
          <a:off x="4039540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ЛП-поиска Соболя</a:t>
          </a:r>
        </a:p>
      </dsp:txBody>
      <dsp:txXfrm>
        <a:off x="4039540" y="465158"/>
        <a:ext cx="998485" cy="49924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DF2316-0653-1642-A5C8-8D9F2836B51E}">
      <dsp:nvSpPr>
        <dsp:cNvPr id="0" name=""/>
        <dsp:cNvSpPr/>
      </dsp:nvSpPr>
      <dsp:spPr>
        <a:xfrm>
          <a:off x="0" y="0"/>
          <a:ext cx="8229600" cy="2036683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D0EA66-BA88-0841-905F-4A1EAEBD42DB}">
      <dsp:nvSpPr>
        <dsp:cNvPr id="0" name=""/>
        <dsp:cNvSpPr/>
      </dsp:nvSpPr>
      <dsp:spPr>
        <a:xfrm>
          <a:off x="24688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9871289-D076-9140-883E-EAFC3590E6E7}">
      <dsp:nvSpPr>
        <dsp:cNvPr id="0" name=""/>
        <dsp:cNvSpPr/>
      </dsp:nvSpPr>
      <dsp:spPr>
        <a:xfrm rot="10800000">
          <a:off x="24688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Позволяет осуществлять мониторинг муниципальных образований по 200-м показателям</a:t>
          </a:r>
        </a:p>
      </dsp:txBody>
      <dsp:txXfrm rot="10800000">
        <a:off x="321232" y="2036683"/>
        <a:ext cx="2268755" cy="2414934"/>
      </dsp:txXfrm>
    </dsp:sp>
    <dsp:sp modelId="{5DB6B47A-2ADE-B246-903C-93BF67DBB087}">
      <dsp:nvSpPr>
        <dsp:cNvPr id="0" name=""/>
        <dsp:cNvSpPr/>
      </dsp:nvSpPr>
      <dsp:spPr>
        <a:xfrm>
          <a:off x="290607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5AC236B-4ADD-8648-94B6-7EE55BFA1462}">
      <dsp:nvSpPr>
        <dsp:cNvPr id="0" name=""/>
        <dsp:cNvSpPr/>
      </dsp:nvSpPr>
      <dsp:spPr>
        <a:xfrm rot="10800000">
          <a:off x="290607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sp:txBody>
      <dsp:txXfrm rot="10800000">
        <a:off x="2980422" y="2036683"/>
        <a:ext cx="2268755" cy="2414934"/>
      </dsp:txXfrm>
    </dsp:sp>
    <dsp:sp modelId="{90241C08-7490-0A46-835E-670F3AD35DF4}">
      <dsp:nvSpPr>
        <dsp:cNvPr id="0" name=""/>
        <dsp:cNvSpPr/>
      </dsp:nvSpPr>
      <dsp:spPr>
        <a:xfrm>
          <a:off x="556526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C9FEC06-FFF9-5E4D-B079-67335303CFC4}">
      <dsp:nvSpPr>
        <dsp:cNvPr id="0" name=""/>
        <dsp:cNvSpPr/>
      </dsp:nvSpPr>
      <dsp:spPr>
        <a:xfrm rot="10800000">
          <a:off x="556526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Средства разработки </a:t>
          </a:r>
          <a:r>
            <a:rPr lang="ru-RU" sz="1900" kern="1200" dirty="0" err="1"/>
            <a:t>PowerBuilder</a:t>
          </a:r>
          <a:r>
            <a:rPr lang="ru-RU" sz="1900" kern="1200" dirty="0"/>
            <a:t>, MS SQL</a:t>
          </a:r>
        </a:p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Разработка БД заняла около 2-х месяцев</a:t>
          </a:r>
        </a:p>
      </dsp:txBody>
      <dsp:txXfrm rot="10800000">
        <a:off x="5639612" y="2036683"/>
        <a:ext cx="2268755" cy="241493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229E5E-054B-2E4E-9274-312087FB5185}">
      <dsp:nvSpPr>
        <dsp:cNvPr id="0" name=""/>
        <dsp:cNvSpPr/>
      </dsp:nvSpPr>
      <dsp:spPr>
        <a:xfrm>
          <a:off x="0" y="0"/>
          <a:ext cx="8559800" cy="24394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546AEC-036F-334D-A818-7B691F4A2DEE}">
      <dsp:nvSpPr>
        <dsp:cNvPr id="0" name=""/>
        <dsp:cNvSpPr/>
      </dsp:nvSpPr>
      <dsp:spPr>
        <a:xfrm>
          <a:off x="256793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AA377C0-A007-B04C-BFD5-58633896172D}">
      <dsp:nvSpPr>
        <dsp:cNvPr id="0" name=""/>
        <dsp:cNvSpPr/>
      </dsp:nvSpPr>
      <dsp:spPr>
        <a:xfrm rot="10800000">
          <a:off x="256793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Создана в интересах ГИЦИУ КС для решения задач: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оевой подготовки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езопасности военной службы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службы войск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полевых районов применения</a:t>
          </a:r>
        </a:p>
      </dsp:txBody>
      <dsp:txXfrm rot="10800000">
        <a:off x="334121" y="2439488"/>
        <a:ext cx="2359785" cy="2904269"/>
      </dsp:txXfrm>
    </dsp:sp>
    <dsp:sp modelId="{D6930E67-E7B8-A046-BA15-8B4B5217CDBE}">
      <dsp:nvSpPr>
        <dsp:cNvPr id="0" name=""/>
        <dsp:cNvSpPr/>
      </dsp:nvSpPr>
      <dsp:spPr>
        <a:xfrm>
          <a:off x="3022679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1659354-9711-D743-BAB1-BF2FC3ADE2FB}">
      <dsp:nvSpPr>
        <dsp:cNvPr id="0" name=""/>
        <dsp:cNvSpPr/>
      </dsp:nvSpPr>
      <dsp:spPr>
        <a:xfrm rot="10800000">
          <a:off x="3022679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sp:txBody>
      <dsp:txXfrm rot="10800000">
        <a:off x="3100007" y="2439488"/>
        <a:ext cx="2359785" cy="2904269"/>
      </dsp:txXfrm>
    </dsp:sp>
    <dsp:sp modelId="{C088B92B-CA9C-C24B-B122-8EF2FF1B620F}">
      <dsp:nvSpPr>
        <dsp:cNvPr id="0" name=""/>
        <dsp:cNvSpPr/>
      </dsp:nvSpPr>
      <dsp:spPr>
        <a:xfrm>
          <a:off x="5788564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4254752-FBB9-784B-8CD5-1C5A26CC1BC1}">
      <dsp:nvSpPr>
        <dsp:cNvPr id="0" name=""/>
        <dsp:cNvSpPr/>
      </dsp:nvSpPr>
      <dsp:spPr>
        <a:xfrm rot="10800000">
          <a:off x="5788564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Для вычисления обобщенных показателей использовались продукционные правила ЕСЛИ…ТО. </a:t>
          </a:r>
          <a:endParaRPr lang="en-US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noProof="0" dirty="0"/>
            <a:t>Средства разработки </a:t>
          </a:r>
          <a:r>
            <a:rPr lang="en-US" sz="1700" kern="1200" dirty="0"/>
            <a:t>PowerBuilder, Oracle</a:t>
          </a:r>
          <a:endParaRPr lang="ru-RU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Разработка ИО около 1,5 мес.</a:t>
          </a:r>
          <a:endParaRPr lang="en-US" sz="1700" kern="1200" dirty="0"/>
        </a:p>
      </dsp:txBody>
      <dsp:txXfrm rot="10800000">
        <a:off x="5865892" y="2439488"/>
        <a:ext cx="2359785" cy="290426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67CA18-8878-4C48-9709-B94965E751BE}">
      <dsp:nvSpPr>
        <dsp:cNvPr id="0" name=""/>
        <dsp:cNvSpPr/>
      </dsp:nvSpPr>
      <dsp:spPr>
        <a:xfrm>
          <a:off x="591502" y="0"/>
          <a:ext cx="6703695" cy="435133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B56D64-EB3A-9A4E-ACDF-287C4EA2FB6F}">
      <dsp:nvSpPr>
        <dsp:cNvPr id="0" name=""/>
        <dsp:cNvSpPr/>
      </dsp:nvSpPr>
      <dsp:spPr>
        <a:xfrm>
          <a:off x="96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TP</a:t>
          </a:r>
          <a:endParaRPr lang="ru-RU" sz="2000" kern="1200"/>
        </a:p>
      </dsp:txBody>
      <dsp:txXfrm>
        <a:off x="72161" y="1377466"/>
        <a:ext cx="1332123" cy="1596405"/>
      </dsp:txXfrm>
    </dsp:sp>
    <dsp:sp modelId="{D7238BDF-62A7-0D46-9F04-6046498AD988}">
      <dsp:nvSpPr>
        <dsp:cNvPr id="0" name=""/>
        <dsp:cNvSpPr/>
      </dsp:nvSpPr>
      <dsp:spPr>
        <a:xfrm>
          <a:off x="1602659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ETL</a:t>
          </a:r>
          <a:endParaRPr lang="ru-RU" sz="2000" kern="1200"/>
        </a:p>
      </dsp:txBody>
      <dsp:txXfrm>
        <a:off x="1674724" y="1377466"/>
        <a:ext cx="1332123" cy="1596405"/>
      </dsp:txXfrm>
    </dsp:sp>
    <dsp:sp modelId="{8FF0CE72-8BCB-E442-B938-D4DDE8256B68}">
      <dsp:nvSpPr>
        <dsp:cNvPr id="0" name=""/>
        <dsp:cNvSpPr/>
      </dsp:nvSpPr>
      <dsp:spPr>
        <a:xfrm>
          <a:off x="3205223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Warehouse</a:t>
          </a:r>
          <a:endParaRPr lang="ru-RU" sz="2000" kern="1200" dirty="0"/>
        </a:p>
      </dsp:txBody>
      <dsp:txXfrm>
        <a:off x="3277288" y="1377466"/>
        <a:ext cx="1332123" cy="1596405"/>
      </dsp:txXfrm>
    </dsp:sp>
    <dsp:sp modelId="{58E471C2-F105-344D-980D-8336EAF57134}">
      <dsp:nvSpPr>
        <dsp:cNvPr id="0" name=""/>
        <dsp:cNvSpPr/>
      </dsp:nvSpPr>
      <dsp:spPr>
        <a:xfrm>
          <a:off x="4807787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ETL</a:t>
          </a:r>
          <a:endParaRPr lang="ru-RU" sz="2000" kern="1200" dirty="0"/>
        </a:p>
      </dsp:txBody>
      <dsp:txXfrm>
        <a:off x="4879852" y="1377466"/>
        <a:ext cx="1332123" cy="1596405"/>
      </dsp:txXfrm>
    </dsp:sp>
    <dsp:sp modelId="{DDFB74E6-1542-9C4C-8F0A-E0240524B308}">
      <dsp:nvSpPr>
        <dsp:cNvPr id="0" name=""/>
        <dsp:cNvSpPr/>
      </dsp:nvSpPr>
      <dsp:spPr>
        <a:xfrm>
          <a:off x="6410350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AP </a:t>
          </a:r>
          <a:endParaRPr lang="ru-RU" sz="2000" kern="1200"/>
        </a:p>
      </dsp:txBody>
      <dsp:txXfrm>
        <a:off x="6482415" y="1377466"/>
        <a:ext cx="1332123" cy="15964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2T12:03:16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03.12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1777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/>
              <a:t>Автоматизированная система мониторинга муниципальных образований (АСМ МО)</a:t>
            </a:r>
          </a:p>
          <a:p>
            <a:r>
              <a:rPr lang="ru-RU" dirty="0"/>
              <a:t>Позволяет осуществлять мониторинг муниципальных образований по большой иерархии показателей. </a:t>
            </a:r>
          </a:p>
          <a:p>
            <a:r>
              <a:rPr lang="ru-RU" dirty="0"/>
              <a:t>Общее количество исходных показателей превышало 200.</a:t>
            </a:r>
          </a:p>
          <a:p>
            <a:r>
              <a:rPr lang="ru-RU" dirty="0"/>
              <a:t>АСМ МО создавалась по заказу Министерства по делам федераций, национальной и миграционной политики Российской Федерации в рамках федеральной программы «Совершенствование управления сферой социально-экономического развития муниципальных образований на основе разработки и внедрения современных информационных технологий». </a:t>
            </a:r>
          </a:p>
          <a:p>
            <a:r>
              <a:rPr lang="ru-RU" dirty="0"/>
              <a:t>Эксплуатировалась в ВЦМИ и в ряде городов: Иваново, Псков, Печоры, Дзержинск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9377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5BD4F-8CE1-8F45-B684-90AD54DA92C0}" type="slidenum">
              <a:rPr lang="ru-RU" altLang="ru-RU">
                <a:solidFill>
                  <a:srgbClr val="000000"/>
                </a:solidFill>
              </a:rPr>
              <a:pPr/>
              <a:t>95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Академией им. Плеханова была разработана Система основных показателей для оценки состояния муниципальных образований (МО). Показатели организованы в качестве дерева часть которого приведена на слайде. Показатели делятся на исходные и обобщенные, которые вычисляются путем агрегирования либо исходных показателей, либо обобщенных показателей более низкого уровня. Исходные показатели вводятся в базу данных, обобщенные вычисляются в системе. В системе имеется 384 показателя из них 261 показатель исходный и 123 показателя обобщенные. Для вычисления обобщенных показателей на основе исходных была привлечена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В данном примере иллюстрируется вычисление оценки состояния МО в режиме зависимых предпочтений и вычисление показателя «Незастроенные территории» в режиме взвешенной суммы на основе парных сравнений.</a:t>
            </a:r>
          </a:p>
        </p:txBody>
      </p:sp>
    </p:spTree>
    <p:extLst>
      <p:ext uri="{BB962C8B-B14F-4D97-AF65-F5344CB8AC3E}">
        <p14:creationId xmlns:p14="http://schemas.microsoft.com/office/powerpoint/2010/main" val="4315301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7B6EEE-9FC0-EC42-9B1D-F396B8A6D78E}" type="slidenum">
              <a:rPr lang="ru-RU" altLang="ru-RU"/>
              <a:pPr/>
              <a:t>96</a:t>
            </a:fld>
            <a:endParaRPr lang="ru-RU" altLang="ru-RU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бобщенного показателя состояния МО (среднесписочное число машин городского пассажирского транспорта).</a:t>
            </a:r>
          </a:p>
        </p:txBody>
      </p:sp>
    </p:spTree>
    <p:extLst>
      <p:ext uri="{BB962C8B-B14F-4D97-AF65-F5344CB8AC3E}">
        <p14:creationId xmlns:p14="http://schemas.microsoft.com/office/powerpoint/2010/main" val="16159357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FCCD-30A9-5B4C-9892-24DC34F5AC99}" type="slidenum">
              <a:rPr lang="ru-RU" altLang="ru-RU"/>
              <a:pPr/>
              <a:t>97</a:t>
            </a:fld>
            <a:endParaRPr lang="ru-RU" altLang="ru-RU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В данном примере показана часть системы основных показателей. Часть из них исходные (показаны курсивом), часть обобщенных показателей задано для простоты гипотетически произвольно (отмечены звездочкой), остальные определены на основе предпочтений пользователя и вычисляются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На слайде показано как можно наблюдать как изменение исходных показателе, характеризующих качество незастроенных территорий, влияет на интегральные показатели: Земельные ресурсы, Ресурсы МО, Состояние МО и д.р.</a:t>
            </a:r>
          </a:p>
        </p:txBody>
      </p:sp>
    </p:spTree>
    <p:extLst>
      <p:ext uri="{BB962C8B-B14F-4D97-AF65-F5344CB8AC3E}">
        <p14:creationId xmlns:p14="http://schemas.microsoft.com/office/powerpoint/2010/main" val="1738110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767247-BA94-4441-996B-2B986094CC41}" type="slidenum">
              <a:rPr lang="ru-RU" altLang="ru-RU"/>
              <a:pPr/>
              <a:t>98</a:t>
            </a:fld>
            <a:endParaRPr lang="ru-RU" altLang="ru-RU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дного из показателей состояния МО для разных моментов времени (мониторинг).</a:t>
            </a:r>
          </a:p>
        </p:txBody>
      </p:sp>
    </p:spTree>
    <p:extLst>
      <p:ext uri="{BB962C8B-B14F-4D97-AF65-F5344CB8AC3E}">
        <p14:creationId xmlns:p14="http://schemas.microsoft.com/office/powerpoint/2010/main" val="12694003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3524C-D6FE-DB47-AB07-2BD3C10A398F}" type="slidenum">
              <a:rPr lang="ru-RU" altLang="ru-RU"/>
              <a:pPr/>
              <a:t>99</a:t>
            </a:fld>
            <a:endParaRPr lang="ru-RU" altLang="ru-RU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 </a:t>
            </a:r>
          </a:p>
        </p:txBody>
      </p:sp>
      <p:sp>
        <p:nvSpPr>
          <p:cNvPr id="484356" name="Rectangle 4"/>
          <p:cNvSpPr>
            <a:spLocks noChangeArrowheads="1"/>
          </p:cNvSpPr>
          <p:nvPr/>
        </p:nvSpPr>
        <p:spPr bwMode="auto">
          <a:xfrm>
            <a:off x="1066800" y="44958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buFontTx/>
              <a:buNone/>
            </a:pPr>
            <a:r>
              <a:rPr lang="ru-RU" altLang="ru-RU" sz="1400"/>
              <a:t>На слайде иллюстрируется последовательность парных сравнений показателей.</a:t>
            </a:r>
          </a:p>
          <a:p>
            <a:pPr>
              <a:buFontTx/>
              <a:buNone/>
            </a:pPr>
            <a:r>
              <a:rPr lang="ru-RU" altLang="ru-RU" sz="1400"/>
              <a:t>В результате сопоставлений появляется таблица (матрица парных сравнений), выражающая предпочтения пользователя. Заполнение матрицы можно упростить заполнив только одну строку (любую) - система автоматически заполнит таблицу исходя из предположения о монотонности шкал показателей.</a:t>
            </a:r>
          </a:p>
        </p:txBody>
      </p:sp>
    </p:spTree>
    <p:extLst>
      <p:ext uri="{BB962C8B-B14F-4D97-AF65-F5344CB8AC3E}">
        <p14:creationId xmlns:p14="http://schemas.microsoft.com/office/powerpoint/2010/main" val="19868940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  <a:p>
            <a:r>
              <a:rPr lang="ru-RU" dirty="0"/>
              <a:t>Создана в интересах Главного испытательного центра испытаний и управления космическими средствами (ГИЦИУ КС) для решения задач:</a:t>
            </a:r>
          </a:p>
          <a:p>
            <a:pPr lvl="1"/>
            <a:r>
              <a:rPr lang="ru-RU" dirty="0"/>
              <a:t>Оценка боевой подготовки</a:t>
            </a:r>
          </a:p>
          <a:p>
            <a:pPr lvl="1"/>
            <a:r>
              <a:rPr lang="ru-RU" dirty="0"/>
              <a:t>Оценка безопасности военной службы</a:t>
            </a:r>
          </a:p>
          <a:p>
            <a:pPr lvl="1"/>
            <a:r>
              <a:rPr lang="ru-RU" dirty="0"/>
              <a:t>Оценка службы войск</a:t>
            </a:r>
          </a:p>
          <a:p>
            <a:pPr lvl="1"/>
            <a:r>
              <a:rPr lang="ru-RU" dirty="0"/>
              <a:t>Оценка полевых районов применения</a:t>
            </a:r>
          </a:p>
          <a:p>
            <a:r>
              <a:rPr lang="ru-RU" dirty="0"/>
              <a:t>Предназначена для мониторинга состояния иерархических систем по многим показателям, имеющим древовидную структуру</a:t>
            </a:r>
          </a:p>
          <a:p>
            <a:r>
              <a:rPr lang="ru-RU" dirty="0"/>
              <a:t>Количество исходных показателей для оценки структурных подразделений космических войск было порядка 100 </a:t>
            </a:r>
          </a:p>
          <a:p>
            <a:r>
              <a:rPr lang="ru-RU" dirty="0"/>
              <a:t>Для вычисления обобщенных показателей использовались продукционные правила ЕСЛИ…ТО </a:t>
            </a:r>
            <a:endParaRPr lang="en-US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10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74959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735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288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3558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>
            <a:extLst>
              <a:ext uri="{FF2B5EF4-FFF2-40B4-BE49-F238E27FC236}">
                <a16:creationId xmlns:a16="http://schemas.microsoft.com/office/drawing/2014/main" id="{46FD4179-323C-DA45-AC95-D2F4C7DBBE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>
            <a:extLst>
              <a:ext uri="{FF2B5EF4-FFF2-40B4-BE49-F238E27FC236}">
                <a16:creationId xmlns:a16="http://schemas.microsoft.com/office/drawing/2014/main" id="{C9FCB5D1-5336-7F4A-A3FD-BDAB8907FEE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19460" name="Номер слайда 3">
            <a:extLst>
              <a:ext uri="{FF2B5EF4-FFF2-40B4-BE49-F238E27FC236}">
                <a16:creationId xmlns:a16="http://schemas.microsoft.com/office/drawing/2014/main" id="{DD2FA0BC-1691-0F4C-958A-55776C785D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552D1A99-95E8-9D4C-8840-321B9B15D466}" type="slidenum">
              <a:rPr lang="ru-RU" altLang="ru-RU"/>
              <a:pPr/>
              <a:t>2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217871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тавленная задача была формализована как</a:t>
            </a:r>
            <a:r>
              <a:rPr lang="ru-RU" baseline="0" dirty="0"/>
              <a:t> задача с двумя критериями: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аксимизация суммарной полезности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инимизация времени ожидания начала КЭ с учетом приоритетов.</a:t>
            </a:r>
          </a:p>
          <a:p>
            <a:r>
              <a:rPr lang="ru-RU" baseline="0" dirty="0"/>
              <a:t>Даны ограничения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складируем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мощностн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последовательность работ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на время начала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определяющие дискретный характер оптимизационных переменных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ая задача планирования относятся к классу многокритериальных нелинейных задач дискретного целочисленного (комбинаторного по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i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ограммирования. Наиболее подходящим методом решения данной задачи является метод неявного перебора, основанный на локальной стратегии поиска. Этот метод, хотя и не гарантирует нахождения точного оптимального решения, как показывает опыт его использования, но позволяет находить с приемлемыми вычислительными затратами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боптимальн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шения. Достоинством метода является возможность эффективного использования эвристик, учитывающих свойства решаемой задачи, при нахождении допустимых решений, при определении области перебора в районе рассматриваемой точки. </a:t>
            </a:r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7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072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результате решения </a:t>
            </a:r>
            <a:r>
              <a:rPr lang="ru-RU" baseline="0" dirty="0"/>
              <a:t>задачи оптимизации формируется проект плана этапной программы показанный на слайде и пользователь может его самостоятельно корректиров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20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78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>
            <a:extLst>
              <a:ext uri="{FF2B5EF4-FFF2-40B4-BE49-F238E27FC236}">
                <a16:creationId xmlns:a16="http://schemas.microsoft.com/office/drawing/2014/main" id="{BC234218-4E13-794B-9080-8098C3A72F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>
            <a:extLst>
              <a:ext uri="{FF2B5EF4-FFF2-40B4-BE49-F238E27FC236}">
                <a16:creationId xmlns:a16="http://schemas.microsoft.com/office/drawing/2014/main" id="{28C3878B-6C55-6C48-BA18-C8C7F669C38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4580" name="Номер слайда 3">
            <a:extLst>
              <a:ext uri="{FF2B5EF4-FFF2-40B4-BE49-F238E27FC236}">
                <a16:creationId xmlns:a16="http://schemas.microsoft.com/office/drawing/2014/main" id="{D4657A8A-0D4A-1C4A-AE7C-1F60A29391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EE75884-D543-6D4D-AC3A-2C468A421AA9}" type="slidenum">
              <a:rPr lang="ru-RU" altLang="ru-RU"/>
              <a:pPr/>
              <a:t>2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7679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E62DA384-936B-CD47-8487-D00E436895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26168E97-4F99-384F-B282-860398A2CC9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AB6D6C5C-CFD3-0C40-A075-42870C8F5C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34AB8D9-1A56-A545-9EA6-85702B193392}" type="slidenum">
              <a:rPr lang="ru-RU" altLang="ru-RU"/>
              <a:pPr/>
              <a:t>2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5152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>
            <a:extLst>
              <a:ext uri="{FF2B5EF4-FFF2-40B4-BE49-F238E27FC236}">
                <a16:creationId xmlns:a16="http://schemas.microsoft.com/office/drawing/2014/main" id="{4851BEA6-559C-D54D-A03D-E603B46598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>
            <a:extLst>
              <a:ext uri="{FF2B5EF4-FFF2-40B4-BE49-F238E27FC236}">
                <a16:creationId xmlns:a16="http://schemas.microsoft.com/office/drawing/2014/main" id="{13D482DC-7BC7-3742-898E-884D2ADFD6D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7652" name="Номер слайда 3">
            <a:extLst>
              <a:ext uri="{FF2B5EF4-FFF2-40B4-BE49-F238E27FC236}">
                <a16:creationId xmlns:a16="http://schemas.microsoft.com/office/drawing/2014/main" id="{08F5BE47-C72B-7746-8251-146D397470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CC61DB7-F05C-3C4A-A603-469B7BBC4937}" type="slidenum">
              <a:rPr lang="ru-RU" altLang="ru-RU"/>
              <a:pPr/>
              <a:t>2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2954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>
            <a:extLst>
              <a:ext uri="{FF2B5EF4-FFF2-40B4-BE49-F238E27FC236}">
                <a16:creationId xmlns:a16="http://schemas.microsoft.com/office/drawing/2014/main" id="{8B1F7AAB-2C3E-E741-A227-CB0E825C80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>
            <a:extLst>
              <a:ext uri="{FF2B5EF4-FFF2-40B4-BE49-F238E27FC236}">
                <a16:creationId xmlns:a16="http://schemas.microsoft.com/office/drawing/2014/main" id="{B8AF0A43-56B7-D44A-99BF-A3E530328DE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8676" name="Номер слайда 3">
            <a:extLst>
              <a:ext uri="{FF2B5EF4-FFF2-40B4-BE49-F238E27FC236}">
                <a16:creationId xmlns:a16="http://schemas.microsoft.com/office/drawing/2014/main" id="{F618BBC8-7777-F447-8D8B-49D3D2B8DE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F9B7F017-26BB-5349-AD74-CCF16205C02B}" type="slidenum">
              <a:rPr lang="ru-RU" altLang="ru-RU"/>
              <a:pPr/>
              <a:t>3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4454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ПР - "компьютерная информационная система, используемая для поддержки различных видов деятельности при принятии решения в ситуациях, где невозможно или нежелательно иметь автоматические системы, которые полностью выполняют весь процесс принятия решения". СППР не заменяет ЛПР, автоматизируя процесс принятия решения, а оказывает ему помощь в ходе решения поставленной задачи.</a:t>
            </a:r>
            <a:r>
              <a:rPr lang="ru-RU" dirty="0">
                <a:effectLst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личие от экспертных систем. СППР – помогает ЛПР. ЭС – заменяет ЛПР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09559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етодов достаточно много.</a:t>
            </a:r>
            <a:r>
              <a:rPr lang="ru-RU" baseline="0" dirty="0"/>
              <a:t> Следует отметить что к</a:t>
            </a:r>
            <a:r>
              <a:rPr lang="ru-RU" dirty="0"/>
              <a:t>ачественные методы</a:t>
            </a:r>
            <a:r>
              <a:rPr lang="en-US" dirty="0"/>
              <a:t>:</a:t>
            </a:r>
            <a:endParaRPr lang="ru-RU" dirty="0"/>
          </a:p>
          <a:p>
            <a:pPr marL="171450" indent="-171450">
              <a:buFont typeface="Arial"/>
              <a:buChar char="•"/>
            </a:pPr>
            <a:r>
              <a:rPr lang="ru-RU" dirty="0"/>
              <a:t>позволяют работать с лексическими критериями без оцифровки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не позволяют работать с </a:t>
            </a:r>
            <a:r>
              <a:rPr lang="ru-RU" dirty="0" err="1"/>
              <a:t>высокоразмерным</a:t>
            </a:r>
            <a:r>
              <a:rPr lang="ru-RU" dirty="0"/>
              <a:t> критерием.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Количественные методы: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требуют оцифровки лексических критериев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большинство из них не позволяет учесть зависимости критериев по предпочтениям. </a:t>
            </a:r>
          </a:p>
          <a:p>
            <a:pPr marL="0" indent="0">
              <a:buNone/>
            </a:pPr>
            <a:r>
              <a:rPr lang="ru-RU" sz="1400" dirty="0"/>
              <a:t>Разработчики СППР не должны настаивать на выборе какого - либо одного метод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58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реди СППР, созданных по принципу оболочек, можно выделить следующие системы, которые представлены на коммерческом рынке и успешно эксплуатируются: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ert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ice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система, созданная при участии видного американского ученого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.Саати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автора метода анализа иерархий, и получившая широкое распространение.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isions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в основе системы лежит метод аналитических сетей (МАС) – обобщение метода анализа иерархий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SS – отечественная разработка, использующая метод качественного учета важностей по отдельным компонентам векторного критерия В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иновского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LE GOALS – программное обеспечение решения линейных многокритериальных задач оптимизации, использует метод А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отова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визуализации границы Парето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показал проведенный анализ, поддержка решений в многокритериальных задачах разрабатывается достаточно активно. </a:t>
            </a:r>
            <a:r>
              <a:rPr lang="ru-RU" sz="1200" dirty="0"/>
              <a:t>Многие имеющиеся образцы СППР обладают целым рядом недостатков: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отсутствует возможность применения широкого спектра методов;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возможность их настройки на решение какой-либо конкретной многокритериальной задачи связана с большими дополнительными работами по созданию математического, алгоритмического и информационного обеспечения, реализующего такую настройку;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46882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03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03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03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B1F60E-D252-E843-B4C4-1677FA109560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91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AA5B84B-49F5-BE46-A0BF-E184D1166CC6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92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FF1553-ACCF-8741-85E1-1F684E99FD42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23C92-45F4-4C30-810D-4886C1BA69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67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2B68FD7-8EB7-4344-88C8-8CAD98973B60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118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1D674BF-9C82-3C47-9DE3-711A696FD300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5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5263E7F-F983-C046-B3EA-E0B7E0D8B4A3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762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6FD8F8-0119-384F-B19A-0B5B9D4E4D5A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8011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49202A-E6AE-B94F-9B9F-F4A1CC5FEA96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8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03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DBAB89-26C5-3D49-87ED-7A2B73ECC394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763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56616A-164E-9B48-BDD3-EB3910D4614A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4882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FFBDF0-63BD-F642-8F96-82A22A52050B}" type="datetime1">
              <a:rPr lang="ru-RU" smtClean="0">
                <a:solidFill>
                  <a:prstClr val="black"/>
                </a:solidFill>
              </a:rPr>
              <a:t>03.12.20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23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03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03.1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03.12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03.12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03.12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03.1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03.1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03.1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38237106-F2ED-405E-BC33-CC3CF426205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udakov@ws-dss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5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9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13image439920" TargetMode="External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31image198064" TargetMode="External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0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9.emf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3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3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13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13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file:///localhost/E:/Schrank/&#1044;&#1080;&#1087;&#1083;&#1086;&#1084;/&#1055;&#1083;&#1072;&#1082;&#1072;&#1090;&#1099;/&#1057;&#1090;&#1088;&#1091;&#1082;&#1090;&#1091;&#1088;&#1072;%20&#1040;&#1057;&#1050;&#1052;.vsd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7.wmf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0.png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13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3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13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hyperlink" Target="http://ru.wikipedia.org/wiki/%D0%A4%D0%B0%D0%B9%D0%BB:Star_schema.png" TargetMode="External"/><Relationship Id="rId1" Type="http://schemas.openxmlformats.org/officeDocument/2006/relationships/slideLayout" Target="../slideLayouts/slideLayout1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8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13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3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13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0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diagramData" Target="../diagrams/data6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microsoft.com/office/2007/relationships/diagramDrawing" Target="../diagrams/drawing6.xml"/><Relationship Id="rId2" Type="http://schemas.openxmlformats.org/officeDocument/2006/relationships/notesSlide" Target="../notesSlides/notesSlide8.xml"/><Relationship Id="rId16" Type="http://schemas.openxmlformats.org/officeDocument/2006/relationships/diagramColors" Target="../diagrams/colors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.bin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3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8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1.png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657424"/>
            <a:ext cx="9144000" cy="2195730"/>
          </a:xfrm>
        </p:spPr>
        <p:txBody>
          <a:bodyPr>
            <a:noAutofit/>
          </a:bodyPr>
          <a:lstStyle/>
          <a:p>
            <a:r>
              <a:rPr lang="ru-RU" sz="4000" dirty="0"/>
              <a:t>Интеллектуальные системы и технологии</a:t>
            </a:r>
            <a:br>
              <a:rPr lang="ru-RU" sz="4000" dirty="0"/>
            </a:br>
            <a:br>
              <a:rPr lang="ru-RU" sz="4000" dirty="0"/>
            </a:br>
            <a:r>
              <a:rPr lang="ru-RU" sz="4000" dirty="0"/>
              <a:t>Технологии искусственного интеллекта</a:t>
            </a:r>
            <a:br>
              <a:rPr lang="ru-RU" sz="4000" dirty="0"/>
            </a:br>
            <a:r>
              <a:rPr lang="ru-RU" sz="4000" dirty="0"/>
              <a:t>Методы обработки и анализа данных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24829" y="4470400"/>
            <a:ext cx="7694342" cy="2387600"/>
          </a:xfrm>
        </p:spPr>
        <p:txBody>
          <a:bodyPr>
            <a:normAutofit/>
          </a:bodyPr>
          <a:lstStyle/>
          <a:p>
            <a:r>
              <a:rPr lang="ru-RU" dirty="0"/>
              <a:t>Судаков Владимир Анатольевич</a:t>
            </a:r>
          </a:p>
          <a:p>
            <a:r>
              <a:rPr lang="en-US" dirty="0">
                <a:hlinkClick r:id="rId2"/>
              </a:rPr>
              <a:t>sudakov@ws-dss.com</a:t>
            </a:r>
            <a:endParaRPr lang="ru-RU" dirty="0"/>
          </a:p>
          <a:p>
            <a:r>
              <a:rPr lang="ru-RU" dirty="0"/>
              <a:t>2024</a:t>
            </a:r>
          </a:p>
        </p:txBody>
      </p:sp>
    </p:spTree>
    <p:extLst>
      <p:ext uri="{BB962C8B-B14F-4D97-AF65-F5344CB8AC3E}">
        <p14:creationId xmlns:p14="http://schemas.microsoft.com/office/powerpoint/2010/main" val="16816927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шинное обучение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.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.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426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366486" y="1219200"/>
          <a:ext cx="8559800" cy="54210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37115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Задачи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2362200"/>
          </a:xfrm>
        </p:spPr>
        <p:txBody>
          <a:bodyPr/>
          <a:lstStyle/>
          <a:p>
            <a:r>
              <a:rPr lang="ru-RU" altLang="ru-RU"/>
              <a:t>Оценка боевой подготовки</a:t>
            </a:r>
          </a:p>
          <a:p>
            <a:r>
              <a:rPr lang="ru-RU" altLang="ru-RU"/>
              <a:t>Оценка безопасности военной службы</a:t>
            </a:r>
          </a:p>
          <a:p>
            <a:r>
              <a:rPr lang="ru-RU" altLang="ru-RU"/>
              <a:t>Оценка службы войск</a:t>
            </a:r>
          </a:p>
          <a:p>
            <a:r>
              <a:rPr lang="ru-RU" altLang="ru-RU"/>
              <a:t>Оценка полевых районов применения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1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81653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озможности систем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Оценка объектов иерархических структур по показателям</a:t>
            </a:r>
          </a:p>
          <a:p>
            <a:r>
              <a:rPr lang="ru-RU" altLang="ru-RU"/>
              <a:t>Определение состояния сил и средств по методике и предпочтениям пользователя</a:t>
            </a:r>
          </a:p>
          <a:p>
            <a:r>
              <a:rPr lang="ru-RU" altLang="ru-RU"/>
              <a:t>Анализ ситуации</a:t>
            </a:r>
          </a:p>
          <a:p>
            <a:r>
              <a:rPr lang="ru-RU" altLang="ru-RU"/>
              <a:t>Подготовка предложений в проект решения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2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109663" y="0"/>
          <a:ext cx="6967537" cy="699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Документ" r:id="rId3" imgW="5925240" imgH="7037280" progId="Word.Document.8">
                  <p:embed/>
                </p:oleObj>
              </mc:Choice>
              <mc:Fallback>
                <p:oleObj name="Документ" r:id="rId3" imgW="5925240" imgH="7037280" progId="Word.Document.8">
                  <p:embed/>
                  <p:pic>
                    <p:nvPicPr>
                      <p:cNvPr id="25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0"/>
                        <a:ext cx="6967537" cy="699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3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433337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7172" name="Picture 4" descr="C:\Documents and Settings\sudakov\Мои документы\kv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4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05810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8196" name="Picture 4" descr="C:\Documents and Settings\sudakov\Мои документы\kv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5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45053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9220" name="Picture 4" descr="C:\Documents and Settings\sudakov\Мои документы\kv\3.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6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195508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0244" name="Picture 4" descr="C:\Documents and Settings\sudakov\Мои документы\kv\3.1.1.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7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48911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1268" name="Picture 4" descr="C:\Documents and Settings\sudakov\Мои документы\kv\3.1.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8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133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2292" name="Picture 4" descr="C:\Documents and Settings\sudakov\Мои документы\kv\3.1.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9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4059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чем мы учим машины? Например, прогноз продаж</a:t>
            </a:r>
          </a:p>
          <a:p>
            <a:r>
              <a:rPr lang="ru-RU" dirty="0"/>
              <a:t>Какие у нас цели?</a:t>
            </a:r>
          </a:p>
          <a:p>
            <a:r>
              <a:rPr lang="ru-RU" dirty="0"/>
              <a:t>А какие цели у заказчика?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ADED8C7-45DA-BC44-9112-D67190A3C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3316" name="Picture 4" descr="C:\Documents and Settings\sudakov\Мои документы\kv\3.1.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03938" cy="4576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0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59426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4340" name="Picture 4" descr="C:\Documents and Settings\sudakov\Мои документы\kv\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1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02806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5364" name="Picture 4" descr="C:\Documents and Settings\sudakov\Мои документы\kv\4.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61"/>
          <a:stretch>
            <a:fillRect/>
          </a:stretch>
        </p:blipFill>
        <p:spPr bwMode="auto">
          <a:xfrm>
            <a:off x="1447800" y="1438275"/>
            <a:ext cx="6110288" cy="4421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2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78514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18943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1393983"/>
            <a:ext cx="7296150" cy="5340191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4524" y="37021"/>
            <a:ext cx="7907338" cy="13569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600" b="1" kern="1200">
                <a:solidFill>
                  <a:schemeClr val="tx1"/>
                </a:solidFill>
                <a:effectLst>
                  <a:outerShdw blurRad="101600" dist="63500" dir="2700000" algn="tl" rotWithShape="0">
                    <a:prstClr val="black">
                      <a:alpha val="75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0" dirty="0">
                <a:solidFill>
                  <a:prstClr val="black"/>
                </a:solidFill>
                <a:effectLst/>
              </a:rPr>
              <a:t>Планирование космических экспериментов (КЭ)</a:t>
            </a:r>
            <a:br>
              <a:rPr lang="ru-RU" sz="2800" b="0" dirty="0">
                <a:solidFill>
                  <a:prstClr val="black"/>
                </a:solidFill>
                <a:effectLst/>
              </a:rPr>
            </a:br>
            <a:r>
              <a:rPr lang="ru-RU" sz="2800" b="0" dirty="0">
                <a:solidFill>
                  <a:prstClr val="black"/>
                </a:solidFill>
                <a:effectLst/>
              </a:rPr>
              <a:t>на РС МКС</a:t>
            </a:r>
          </a:p>
        </p:txBody>
      </p:sp>
    </p:spTree>
    <p:extLst>
      <p:ext uri="{BB962C8B-B14F-4D97-AF65-F5344CB8AC3E}">
        <p14:creationId xmlns:p14="http://schemas.microsoft.com/office/powerpoint/2010/main" val="82957003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9462" y="-244848"/>
            <a:ext cx="7581901" cy="1171948"/>
          </a:xfrm>
        </p:spPr>
        <p:txBody>
          <a:bodyPr/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9462" y="1882588"/>
            <a:ext cx="7581901" cy="395343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024" y="1140473"/>
            <a:ext cx="8782051" cy="5487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1885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53178"/>
            <a:ext cx="8229600" cy="837067"/>
          </a:xfrm>
        </p:spPr>
        <p:txBody>
          <a:bodyPr/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890245"/>
            <a:ext cx="9144000" cy="560210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698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99253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лизация задачи планирования КЭ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7209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Целевая функция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r>
              <a:rPr lang="ru-RU" dirty="0"/>
              <a:t>Ограничения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32" y="1476082"/>
            <a:ext cx="6391909" cy="1249279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69" y="3250410"/>
            <a:ext cx="7320476" cy="318351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60871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8</a:t>
            </a:fld>
            <a:endParaRPr 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D66CA7FD-3C37-D741-AA49-6A3744EE7D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76" y="2307311"/>
            <a:ext cx="8135324" cy="3045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962217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214178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ибыль (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т...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0032066-212C-454A-838E-68B5B4A55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0636"/>
            <a:ext cx="8229600" cy="541791"/>
          </a:xfrm>
        </p:spPr>
        <p:txBody>
          <a:bodyPr>
            <a:normAutofit fontScale="90000"/>
          </a:bodyPr>
          <a:lstStyle/>
          <a:p>
            <a:r>
              <a:rPr lang="ru-RU" dirty="0"/>
              <a:t>Диаграмма </a:t>
            </a:r>
            <a:r>
              <a:rPr lang="ru-RU" dirty="0" err="1"/>
              <a:t>Ганта</a:t>
            </a:r>
            <a:endParaRPr lang="ru-RU" dirty="0"/>
          </a:p>
        </p:txBody>
      </p:sp>
      <p:pic>
        <p:nvPicPr>
          <p:cNvPr id="4" name="Рисунок 4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000" y="616856"/>
            <a:ext cx="7889875" cy="60166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46590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7542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Решение транспортных задач в </a:t>
            </a:r>
            <a:r>
              <a:rPr lang="en-US" dirty="0" err="1"/>
              <a:t>ws-ds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1</a:t>
            </a:fld>
            <a:endParaRPr lang="en-US"/>
          </a:p>
        </p:txBody>
      </p:sp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938" y="1067580"/>
            <a:ext cx="8803934" cy="5596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51528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148465"/>
            <a:ext cx="9144000" cy="445378"/>
          </a:xfrm>
        </p:spPr>
        <p:txBody>
          <a:bodyPr>
            <a:noAutofit/>
          </a:bodyPr>
          <a:lstStyle/>
          <a:p>
            <a:r>
              <a:rPr lang="ru-RU" sz="3200" dirty="0"/>
              <a:t>Решение оптимизационных задач в </a:t>
            </a:r>
            <a:r>
              <a:rPr lang="en-US" sz="3200" dirty="0" err="1"/>
              <a:t>ws-dss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2</a:t>
            </a:fld>
            <a:endParaRPr lang="en-US"/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115" y="610471"/>
            <a:ext cx="6725230" cy="588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92570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32990"/>
            <a:ext cx="9144000" cy="907252"/>
          </a:xfrm>
        </p:spPr>
        <p:txBody>
          <a:bodyPr>
            <a:noAutofit/>
          </a:bodyPr>
          <a:lstStyle/>
          <a:p>
            <a:r>
              <a:rPr lang="ru-RU" sz="3200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1954" y="940242"/>
            <a:ext cx="8832294" cy="568900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</a:p>
          <a:p>
            <a:r>
              <a:rPr lang="en-US" dirty="0"/>
              <a:t>SciPy – </a:t>
            </a:r>
            <a:r>
              <a:rPr lang="ru-RU" dirty="0"/>
              <a:t>содержит эффективный решатель </a:t>
            </a:r>
            <a:r>
              <a:rPr lang="en-US" dirty="0"/>
              <a:t>MILP </a:t>
            </a:r>
            <a:r>
              <a:rPr lang="ru-RU" dirty="0"/>
              <a:t>задач </a:t>
            </a:r>
            <a:r>
              <a:rPr lang="en-US" dirty="0" err="1"/>
              <a:t>HiGHS</a:t>
            </a:r>
            <a:r>
              <a:rPr lang="en-US" dirty="0"/>
              <a:t> - High-performance parallel linear optimization software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1865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329C09-6EDF-F740-9357-620A04BFA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583" y="0"/>
            <a:ext cx="7949004" cy="1204332"/>
          </a:xfrm>
        </p:spPr>
        <p:txBody>
          <a:bodyPr>
            <a:normAutofit/>
          </a:bodyPr>
          <a:lstStyle/>
          <a:p>
            <a:r>
              <a:rPr lang="ru-RU" dirty="0"/>
              <a:t>Многокритериальная оценка Л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5C8385-7CE2-5E48-92FB-6A2612E5A9D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6391" y="1572237"/>
            <a:ext cx="79490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1025" name="Рисунок 598" descr="page13image439920">
            <a:extLst>
              <a:ext uri="{FF2B5EF4-FFF2-40B4-BE49-F238E27FC236}">
                <a16:creationId xmlns:a16="http://schemas.microsoft.com/office/drawing/2014/main" id="{63C5B8D0-0C13-2441-9E26-7401B02D6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148" y="1572237"/>
            <a:ext cx="4403703" cy="4147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693798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A1E3E-0BB9-194A-B145-C5B38386C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спользование областей предпочтени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7B533A-D661-5D41-9FE6-95D1B468B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782" y="2003912"/>
            <a:ext cx="126066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2049" name="Рисунок 968" descr="page31image198064">
            <a:extLst>
              <a:ext uri="{FF2B5EF4-FFF2-40B4-BE49-F238E27FC236}">
                <a16:creationId xmlns:a16="http://schemas.microsoft.com/office/drawing/2014/main" id="{DD672D69-48A8-5049-8416-5C59F4AA3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782" y="2125266"/>
            <a:ext cx="6316436" cy="3453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7519700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6973CE-DD57-4643-A366-A51E03BCD1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9137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Оптимальное размещение грузов на борту воздушных судов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</p:spPr>
            <p:txBody>
              <a:bodyPr>
                <a:normAutofit fontScale="4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/>
                          </m:limLow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𝛽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=2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−</m:t>
                      </m:r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𝑖𝑗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  <a:blipFill>
                <a:blip r:embed="rId2"/>
                <a:stretch>
                  <a:fillRect t="-21514" b="-215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96D97EC-A741-CA46-B5E9-28CCBF8E152D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585" r="9495" b="17091"/>
          <a:stretch>
            <a:fillRect/>
          </a:stretch>
        </p:blipFill>
        <p:spPr bwMode="auto">
          <a:xfrm>
            <a:off x="4864499" y="3228278"/>
            <a:ext cx="4028599" cy="243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/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ru-RU" sz="135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nary>
                          <m:sSub>
                            <m:sSub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1350" dirty="0"/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  <a:blipFill>
                <a:blip r:embed="rId4"/>
                <a:stretch>
                  <a:fillRect l="-28859" t="-96296" r="-2685" b="-1537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513176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41879-CBA1-A546-BAD1-347DA812B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9805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декомпозиции, эвристика, </a:t>
            </a:r>
            <a:r>
              <a:rPr lang="ru-RU" dirty="0" err="1"/>
              <a:t>мультиагентный</a:t>
            </a:r>
            <a:r>
              <a:rPr lang="ru-RU" dirty="0"/>
              <a:t> подход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B323416-7587-AF4B-B707-6485C56954F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28650" y="1918332"/>
            <a:ext cx="3185067" cy="386000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819AEC6-E82D-8546-B0B0-72B48AF36A32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6173" y="2125266"/>
            <a:ext cx="4389178" cy="1562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FE6FDE-8CDB-194F-9478-E5BECA14E158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9582" y="3801904"/>
            <a:ext cx="1275145" cy="205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21512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17F0CC-7855-7142-8C9B-68AE16F7C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Формирование расписаний авиаперевозок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sSup>
                                            <m:s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𝛼</m:t>
                                              </m:r>
                                            </m:e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p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𝑗</m:t>
                                              </m:r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supHide m:val="on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  <m:sup/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  <m:t>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𝑙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</m:e>
                                          </m:nary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</m:e>
                          </m:d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𝑙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𝑖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23249" b="-78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027977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3638CB-0C12-1041-B37E-061069D3C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шение на портале </a:t>
            </a:r>
            <a:r>
              <a:rPr lang="en-US" dirty="0"/>
              <a:t>WS-DS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004AF0C-A620-4944-9E9A-F14B06EC1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9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5C68E6A-B841-0D46-AF9D-688CC7B857C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199" y="1609810"/>
            <a:ext cx="8229601" cy="452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6340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ьные цели прогноз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8938" y="1690689"/>
            <a:ext cx="8146123" cy="4252911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37BE7E2-CF04-AE47-A521-4870772CB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644886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F6B97B-6D3F-534F-9AE1-A3174066BC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граммная реализация</a:t>
            </a:r>
          </a:p>
        </p:txBody>
      </p:sp>
      <p:pic>
        <p:nvPicPr>
          <p:cNvPr id="4" name="Рисунок 3" descr="C:\Users\1\YandexDisk\Скриншоты\2019-11-16_12-43-16.png">
            <a:extLst>
              <a:ext uri="{FF2B5EF4-FFF2-40B4-BE49-F238E27FC236}">
                <a16:creationId xmlns:a16="http://schemas.microsoft.com/office/drawing/2014/main" id="{BE85631F-FF3A-CC43-9947-3B44CB6C4ED2}"/>
              </a:ext>
            </a:extLst>
          </p:cNvPr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5266"/>
            <a:ext cx="7299867" cy="31670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55801174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1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343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534712" y="6123543"/>
            <a:ext cx="156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акет </a:t>
            </a:r>
            <a:r>
              <a:rPr lang="en-US" dirty="0" err="1"/>
              <a:t>pyDCO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2790680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2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6878" y="1616079"/>
            <a:ext cx="7160322" cy="415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081325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page18image4174494384">
            <a:extLst>
              <a:ext uri="{FF2B5EF4-FFF2-40B4-BE49-F238E27FC236}">
                <a16:creationId xmlns:a16="http://schemas.microsoft.com/office/drawing/2014/main" id="{11CB332E-96D5-5541-95DB-F5A74A8CB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5810" y="3521075"/>
            <a:ext cx="3525664" cy="2798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31CA36-1451-B749-9DA0-5009BC596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ретно-событийные 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970454F-F1B4-7B43-A6D0-8C083C95A1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883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Планируемые события заносятся в список будущих событий (СБС). Его структура: </a:t>
            </a:r>
          </a:p>
          <a:p>
            <a:r>
              <a:rPr lang="ru-RU" sz="2400" dirty="0"/>
              <a:t>время свершения события</a:t>
            </a:r>
          </a:p>
          <a:p>
            <a:r>
              <a:rPr lang="ru-RU" sz="2400" dirty="0"/>
              <a:t>код события</a:t>
            </a:r>
          </a:p>
          <a:p>
            <a:r>
              <a:rPr lang="ru-RU" sz="2400" dirty="0"/>
              <a:t>место события </a:t>
            </a:r>
          </a:p>
          <a:p>
            <a:r>
              <a:rPr lang="ru-RU" sz="2400" dirty="0"/>
              <a:t>массив идентификаторов ЛА,</a:t>
            </a:r>
          </a:p>
          <a:p>
            <a:pPr marL="0" indent="0">
              <a:buNone/>
            </a:pPr>
            <a:r>
              <a:rPr lang="ru-RU" sz="2400" dirty="0"/>
              <a:t> к которым относится событие.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:</a:t>
            </a:r>
          </a:p>
          <a:p>
            <a:pPr marL="0" indent="0">
              <a:buNone/>
            </a:pPr>
            <a:r>
              <a:rPr lang="ru-RU" dirty="0" err="1"/>
              <a:t>AnyLogic</a:t>
            </a:r>
            <a:r>
              <a:rPr lang="ru-RU" dirty="0"/>
              <a:t>, GPSS, </a:t>
            </a:r>
            <a:r>
              <a:rPr lang="ru-RU" dirty="0" err="1"/>
              <a:t>SimPy</a:t>
            </a:r>
            <a:r>
              <a:rPr lang="ru-RU" sz="2400" dirty="0"/>
              <a:t> 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F3D2628-B970-1F44-BBB8-08D4A7A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830247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митационное моделирование</a:t>
            </a:r>
          </a:p>
        </p:txBody>
      </p:sp>
      <p:pic>
        <p:nvPicPr>
          <p:cNvPr id="4" name="Picture 4" descr="C:\Documents and Settings\Nastya\Рабочий стол\Выставка\PICTURES\running_pau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6300" y="1295400"/>
            <a:ext cx="7391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1682691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</a:t>
            </a:r>
            <a:r>
              <a:rPr lang="ru-RU"/>
              <a:t>космических наблюдений</a:t>
            </a:r>
            <a:endParaRPr lang="ru-RU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281113" y="1285875"/>
          <a:ext cx="6867525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Visio" r:id="rId3" imgW="10288440" imgH="7020720" progId="Visio.Drawing.6">
                  <p:link updateAutomatic="1"/>
                </p:oleObj>
              </mc:Choice>
              <mc:Fallback>
                <p:oleObj name="Visio" r:id="rId3" imgW="10288440" imgH="7020720" progId="Visio.Drawing.6">
                  <p:link updateAutomatic="1"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285875"/>
                        <a:ext cx="6867525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950370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65901"/>
            <a:ext cx="8229600" cy="6174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6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9827"/>
            <a:ext cx="4114800" cy="3086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500" y="4206875"/>
            <a:ext cx="4813300" cy="2286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0946" y="1529827"/>
            <a:ext cx="3813717" cy="163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37273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dels in WS-DSS</a:t>
            </a:r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D251AD1-1A7F-2D4B-ACDA-B574887CF3D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746775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593871-27F3-AD4B-97F1-89222032C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ameters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A6EFCDC-0BFA-6941-A9DE-90655C85E2B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099101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E45409-A922-4B43-8F4A-73DF77B2BC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349"/>
            <a:ext cx="8229600" cy="1143000"/>
          </a:xfrm>
        </p:spPr>
        <p:txBody>
          <a:bodyPr>
            <a:normAutofit/>
          </a:bodyPr>
          <a:lstStyle/>
          <a:p>
            <a:r>
              <a:rPr lang="en" dirty="0"/>
              <a:t>Interaction scheme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57A151C-F9A2-344E-A710-5A7ED8E0B0F5}"/>
              </a:ext>
            </a:extLst>
          </p:cNvPr>
          <p:cNvSpPr txBox="1"/>
          <p:nvPr/>
        </p:nvSpPr>
        <p:spPr>
          <a:xfrm>
            <a:off x="742950" y="1417638"/>
            <a:ext cx="2457450" cy="6704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/>
              <a:t>WS-DSS / </a:t>
            </a:r>
            <a:r>
              <a:rPr lang="en-US" dirty="0" err="1"/>
              <a:t>RoR</a:t>
            </a:r>
            <a:endParaRPr lang="ru-RU" dirty="0"/>
          </a:p>
        </p:txBody>
      </p:sp>
      <p:sp>
        <p:nvSpPr>
          <p:cNvPr id="5" name="Цилиндр 4">
            <a:extLst>
              <a:ext uri="{FF2B5EF4-FFF2-40B4-BE49-F238E27FC236}">
                <a16:creationId xmlns:a16="http://schemas.microsoft.com/office/drawing/2014/main" id="{152166C1-6E7E-C74C-97A5-503D17B4CD3D}"/>
              </a:ext>
            </a:extLst>
          </p:cNvPr>
          <p:cNvSpPr/>
          <p:nvPr/>
        </p:nvSpPr>
        <p:spPr>
          <a:xfrm>
            <a:off x="957262" y="2929970"/>
            <a:ext cx="2028825" cy="1485900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ysClr val="windowText" lastClr="000000"/>
                </a:solidFill>
              </a:rPr>
              <a:t>Redis</a:t>
            </a:r>
            <a:r>
              <a:rPr lang="en-US" dirty="0">
                <a:solidFill>
                  <a:sysClr val="windowText" lastClr="000000"/>
                </a:solidFill>
              </a:rPr>
              <a:t> / NoSQL</a:t>
            </a:r>
            <a:endParaRPr lang="ru-RU" dirty="0">
              <a:solidFill>
                <a:sysClr val="windowText" lastClr="000000"/>
              </a:solidFill>
            </a:endParaRP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9A48EA2B-3332-CD46-ABE1-1418446A18BA}"/>
              </a:ext>
            </a:extLst>
          </p:cNvPr>
          <p:cNvSpPr/>
          <p:nvPr/>
        </p:nvSpPr>
        <p:spPr>
          <a:xfrm>
            <a:off x="1714499" y="2133084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8662EF-EECA-6947-8597-04C4B67CF466}"/>
              </a:ext>
            </a:extLst>
          </p:cNvPr>
          <p:cNvSpPr txBox="1"/>
          <p:nvPr/>
        </p:nvSpPr>
        <p:spPr>
          <a:xfrm>
            <a:off x="3900487" y="2143046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 err="1"/>
              <a:t>Sidekiq</a:t>
            </a:r>
            <a:endParaRPr lang="ru-RU" dirty="0"/>
          </a:p>
        </p:txBody>
      </p:sp>
      <p:sp>
        <p:nvSpPr>
          <p:cNvPr id="10" name="Стрелка вправо 9">
            <a:extLst>
              <a:ext uri="{FF2B5EF4-FFF2-40B4-BE49-F238E27FC236}">
                <a16:creationId xmlns:a16="http://schemas.microsoft.com/office/drawing/2014/main" id="{B30017EF-2B78-A243-90BA-E7A58D567DBB}"/>
              </a:ext>
            </a:extLst>
          </p:cNvPr>
          <p:cNvSpPr/>
          <p:nvPr/>
        </p:nvSpPr>
        <p:spPr>
          <a:xfrm rot="19155083">
            <a:off x="2971047" y="3170013"/>
            <a:ext cx="1085850" cy="35718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4012037-53B4-FC44-A18D-E7B54D5CFDEE}"/>
              </a:ext>
            </a:extLst>
          </p:cNvPr>
          <p:cNvSpPr txBox="1"/>
          <p:nvPr/>
        </p:nvSpPr>
        <p:spPr>
          <a:xfrm>
            <a:off x="3900487" y="3813573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 err="1"/>
              <a:t>neuro_fuzzy</a:t>
            </a:r>
            <a:r>
              <a:rPr lang="en" dirty="0"/>
              <a:t> / Ruby</a:t>
            </a:r>
          </a:p>
          <a:p>
            <a:r>
              <a:rPr lang="en" dirty="0" err="1"/>
              <a:t>rinruby</a:t>
            </a:r>
            <a:endParaRPr lang="ru-RU" dirty="0"/>
          </a:p>
        </p:txBody>
      </p:sp>
      <p:sp>
        <p:nvSpPr>
          <p:cNvPr id="13" name="Стрелка вниз 12">
            <a:extLst>
              <a:ext uri="{FF2B5EF4-FFF2-40B4-BE49-F238E27FC236}">
                <a16:creationId xmlns:a16="http://schemas.microsoft.com/office/drawing/2014/main" id="{E3229232-28F5-4E47-90CC-3AE53A54BD8B}"/>
              </a:ext>
            </a:extLst>
          </p:cNvPr>
          <p:cNvSpPr/>
          <p:nvPr/>
        </p:nvSpPr>
        <p:spPr>
          <a:xfrm>
            <a:off x="4814887" y="3010298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EDC2BAE-CB19-3C42-8249-9FCF3F7E6811}"/>
              </a:ext>
            </a:extLst>
          </p:cNvPr>
          <p:cNvSpPr txBox="1"/>
          <p:nvPr/>
        </p:nvSpPr>
        <p:spPr>
          <a:xfrm>
            <a:off x="3900487" y="5493865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/>
              <a:t>ANFIS / R</a:t>
            </a:r>
            <a:endParaRPr lang="ru-RU" dirty="0"/>
          </a:p>
        </p:txBody>
      </p:sp>
      <p:sp>
        <p:nvSpPr>
          <p:cNvPr id="16" name="Стрелка вниз 15">
            <a:extLst>
              <a:ext uri="{FF2B5EF4-FFF2-40B4-BE49-F238E27FC236}">
                <a16:creationId xmlns:a16="http://schemas.microsoft.com/office/drawing/2014/main" id="{E566AE46-6B68-D448-825A-79C4FB7C9A72}"/>
              </a:ext>
            </a:extLst>
          </p:cNvPr>
          <p:cNvSpPr/>
          <p:nvPr/>
        </p:nvSpPr>
        <p:spPr>
          <a:xfrm>
            <a:off x="4814886" y="4666419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43714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9731433"/>
              </p:ext>
            </p:extLst>
          </p:nvPr>
        </p:nvGraphicFramePr>
        <p:xfrm>
          <a:off x="0" y="1340031"/>
          <a:ext cx="9144000" cy="5172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A7EBB7-C9B7-D546-B924-457AA69EC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иповой процесс обработки информац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BCBB814-E502-FB43-AD5E-2F9908367A5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28650" y="1825625"/>
          <a:ext cx="7886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F71BE73-B003-8E4F-9B72-FAF2F35BD3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488655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1A6F1E-536B-094E-A71F-AF30C50469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1325563"/>
          </a:xfrm>
        </p:spPr>
        <p:txBody>
          <a:bodyPr>
            <a:normAutofit fontScale="90000"/>
          </a:bodyPr>
          <a:lstStyle/>
          <a:p>
            <a:r>
              <a:rPr lang="ru-RU" dirty="0"/>
              <a:t>Архитектура аналитической платформ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FBC13A6-F877-F149-8518-992484CEE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1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7DE8793-0A41-3D4B-8ABC-7C0208A236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84" y="1672446"/>
            <a:ext cx="8581255" cy="5064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36464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LAP</a:t>
            </a:r>
            <a:r>
              <a:rPr lang="ru-RU" dirty="0"/>
              <a:t>.</a:t>
            </a:r>
            <a:r>
              <a:rPr lang="en-US" dirty="0"/>
              <a:t> </a:t>
            </a:r>
            <a:r>
              <a:rPr lang="ru-RU" dirty="0"/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OLAP – </a:t>
            </a:r>
            <a:r>
              <a:rPr lang="ru-RU" dirty="0"/>
              <a:t>это технология обработки данных, заключающаяся в подготовке агрегированной информации на основе больших массивов данных, структурированных по многомерному принципу. </a:t>
            </a:r>
          </a:p>
          <a:p>
            <a:pPr marL="0" indent="0">
              <a:buNone/>
            </a:pPr>
            <a:r>
              <a:rPr lang="ru-RU" dirty="0"/>
              <a:t>Реализации технологии OLAP являются компонентами программных решений класса </a:t>
            </a:r>
            <a:r>
              <a:rPr lang="ru-RU" dirty="0" err="1"/>
              <a:t>Business</a:t>
            </a:r>
            <a:r>
              <a:rPr lang="ru-RU" dirty="0"/>
              <a:t> </a:t>
            </a:r>
            <a:r>
              <a:rPr lang="ru-RU" dirty="0" err="1"/>
              <a:t>Intelligence</a:t>
            </a:r>
            <a:r>
              <a:rPr lang="ru-RU" dirty="0"/>
              <a:t> (</a:t>
            </a:r>
            <a:r>
              <a:rPr lang="en-US" dirty="0"/>
              <a:t>BI</a:t>
            </a:r>
            <a:r>
              <a:rPr lang="ru-RU" dirty="0"/>
              <a:t>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649765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MI </a:t>
            </a:r>
            <a:r>
              <a:rPr lang="ru-RU" dirty="0"/>
              <a:t>тест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ast </a:t>
            </a:r>
          </a:p>
          <a:p>
            <a:r>
              <a:rPr lang="en-US" dirty="0"/>
              <a:t>Analysis</a:t>
            </a:r>
          </a:p>
          <a:p>
            <a:r>
              <a:rPr lang="en-US" dirty="0"/>
              <a:t>Shared </a:t>
            </a:r>
          </a:p>
          <a:p>
            <a:r>
              <a:rPr lang="en-US" dirty="0"/>
              <a:t>Multidimensional </a:t>
            </a:r>
          </a:p>
          <a:p>
            <a:r>
              <a:rPr lang="en-US" dirty="0"/>
              <a:t>Information</a:t>
            </a:r>
            <a:r>
              <a:rPr lang="en-US" dirty="0">
                <a:effectLst/>
              </a:rPr>
              <a:t> 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549884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17949"/>
            <a:ext cx="8229600" cy="1143000"/>
          </a:xfrm>
        </p:spPr>
        <p:txBody>
          <a:bodyPr/>
          <a:lstStyle/>
          <a:p>
            <a:r>
              <a:rPr lang="ru-RU" dirty="0"/>
              <a:t>Куб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60950"/>
            <a:ext cx="8229600" cy="4965214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OLAP-куб</a:t>
            </a:r>
            <a:r>
              <a:rPr lang="ru-RU" dirty="0"/>
              <a:t> — многомерный массив  данных, как правило, разрежённый и долговременно хранимый. Может быть реализован на основе универсальных реляционных СУБД или специализированным программным обеспечением. </a:t>
            </a:r>
          </a:p>
          <a:p>
            <a:r>
              <a:rPr lang="ru-RU" dirty="0"/>
              <a:t>Индексам массива соответствуют измерения (</a:t>
            </a:r>
            <a:r>
              <a:rPr lang="ru-RU" dirty="0" err="1"/>
              <a:t>dimensions</a:t>
            </a:r>
            <a:r>
              <a:rPr lang="ru-RU" dirty="0"/>
              <a:t>) или оси куба, а значениям элементов массива — меры (</a:t>
            </a:r>
            <a:r>
              <a:rPr lang="ru-RU" dirty="0" err="1"/>
              <a:t>measures</a:t>
            </a:r>
            <a:r>
              <a:rPr lang="ru-RU" dirty="0"/>
              <a:t>) куба: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 err="1"/>
              <a:t>,</a:t>
            </a:r>
            <a:r>
              <a:rPr lang="ru-RU" i="1" dirty="0" err="1"/>
              <a:t>z</a:t>
            </a:r>
            <a:r>
              <a:rPr lang="ru-RU" dirty="0"/>
              <a:t>) → </a:t>
            </a:r>
            <a:r>
              <a:rPr lang="ru-RU" i="1" dirty="0" err="1"/>
              <a:t>w</a:t>
            </a:r>
            <a:r>
              <a:rPr lang="ru-RU" i="1" baseline="-25000" dirty="0" err="1"/>
              <a:t>xyz</a:t>
            </a:r>
            <a:r>
              <a:rPr lang="ru-RU" dirty="0"/>
              <a:t>,</a:t>
            </a:r>
          </a:p>
          <a:p>
            <a:pPr marL="0" indent="0">
              <a:buNone/>
            </a:pPr>
            <a:r>
              <a:rPr lang="ru-RU" dirty="0"/>
              <a:t>		где </a:t>
            </a:r>
            <a:r>
              <a:rPr lang="ru-RU" i="1" dirty="0" err="1"/>
              <a:t>x</a:t>
            </a:r>
            <a:r>
              <a:rPr lang="ru-RU" dirty="0"/>
              <a:t>, </a:t>
            </a:r>
            <a:r>
              <a:rPr lang="ru-RU" i="1" dirty="0" err="1"/>
              <a:t>y</a:t>
            </a:r>
            <a:r>
              <a:rPr lang="ru-RU" dirty="0"/>
              <a:t>, </a:t>
            </a:r>
            <a:r>
              <a:rPr lang="ru-RU" i="1" dirty="0" err="1"/>
              <a:t>z</a:t>
            </a:r>
            <a:r>
              <a:rPr lang="ru-RU" dirty="0"/>
              <a:t> — измерения, </a:t>
            </a:r>
            <a:r>
              <a:rPr lang="ru-RU" i="1" dirty="0" err="1"/>
              <a:t>w</a:t>
            </a:r>
            <a:r>
              <a:rPr lang="ru-RU" dirty="0"/>
              <a:t> — мера.</a:t>
            </a:r>
          </a:p>
          <a:p>
            <a:r>
              <a:rPr lang="ru-RU" dirty="0"/>
              <a:t>В отличие от обычного массива в языке программирования, доступ к элементам- OLAP-куба может осуществляться как по полному набору индексов-измерений, так и по их подмножеству, и тогда результатом будет не один элемент, а их множество.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/>
              <a:t>) → </a:t>
            </a:r>
            <a:r>
              <a:rPr lang="ru-RU" dirty="0" err="1"/>
              <a:t>W</a:t>
            </a:r>
            <a:r>
              <a:rPr lang="ru-RU" dirty="0"/>
              <a:t> = {</a:t>
            </a:r>
            <a:r>
              <a:rPr lang="ru-RU" i="1" dirty="0"/>
              <a:t>w</a:t>
            </a:r>
            <a:r>
              <a:rPr lang="ru-RU" i="1" baseline="-25000" dirty="0"/>
              <a:t>z1</a:t>
            </a:r>
            <a:r>
              <a:rPr lang="ru-RU" dirty="0"/>
              <a:t>, </a:t>
            </a:r>
            <a:r>
              <a:rPr lang="ru-RU" i="1" dirty="0"/>
              <a:t>w</a:t>
            </a:r>
            <a:r>
              <a:rPr lang="ru-RU" i="1" baseline="-25000" dirty="0"/>
              <a:t>z2</a:t>
            </a:r>
            <a:r>
              <a:rPr lang="ru-RU" dirty="0"/>
              <a:t>, …, </a:t>
            </a:r>
            <a:r>
              <a:rPr lang="ru-RU" i="1" dirty="0" err="1"/>
              <a:t>w</a:t>
            </a:r>
            <a:r>
              <a:rPr lang="ru-RU" i="1" baseline="-25000" dirty="0" err="1"/>
              <a:t>zn</a:t>
            </a:r>
            <a:r>
              <a:rPr lang="ru-RU" dirty="0"/>
              <a:t>}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301078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звезда</a:t>
            </a:r>
          </a:p>
        </p:txBody>
      </p:sp>
      <p:pic>
        <p:nvPicPr>
          <p:cNvPr id="4" name="Рисунок 1">
            <a:hlinkClick r:id="rId2"/>
          </p:cNvPr>
          <p:cNvPicPr>
            <a:picLocks noGrp="1"/>
          </p:cNvPicPr>
          <p:nvPr>
            <p:ph idx="1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7531" b="-4395"/>
          <a:stretch/>
        </p:blipFill>
        <p:spPr bwMode="auto">
          <a:xfrm>
            <a:off x="457200" y="1161858"/>
            <a:ext cx="8229600" cy="525537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71952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Описание многомерного пространства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/>
            <a:r>
              <a:rPr lang="ru-RU" dirty="0"/>
              <a:t>Измерение (</a:t>
            </a:r>
            <a:r>
              <a:rPr lang="en-US" dirty="0"/>
              <a:t>dimension</a:t>
            </a:r>
            <a:r>
              <a:rPr lang="ru-RU" dirty="0"/>
              <a:t>) – описывает элемент данных по которому производится анализ. Например, Время.</a:t>
            </a:r>
          </a:p>
          <a:p>
            <a:pPr lvl="0"/>
            <a:r>
              <a:rPr lang="ru-RU" dirty="0"/>
              <a:t>Элемент (</a:t>
            </a:r>
            <a:r>
              <a:rPr lang="ru-RU" dirty="0" err="1"/>
              <a:t>Member</a:t>
            </a:r>
            <a:r>
              <a:rPr lang="ru-RU" dirty="0"/>
              <a:t>) — соответствует одной точке на измерении. Например, в измерении Время (</a:t>
            </a:r>
            <a:r>
              <a:rPr lang="ru-RU" dirty="0" err="1"/>
              <a:t>Time</a:t>
            </a:r>
            <a:r>
              <a:rPr lang="ru-RU" dirty="0"/>
              <a:t>) понедельник будет элементом измерения;</a:t>
            </a:r>
          </a:p>
          <a:p>
            <a:pPr lvl="0"/>
            <a:r>
              <a:rPr lang="ru-RU" dirty="0"/>
              <a:t>Атрибут (</a:t>
            </a:r>
            <a:r>
              <a:rPr lang="ru-RU" dirty="0" err="1"/>
              <a:t>Attribute</a:t>
            </a:r>
            <a:r>
              <a:rPr lang="ru-RU" dirty="0"/>
              <a:t>) — это полная коллекция элементов </a:t>
            </a:r>
            <a:r>
              <a:rPr lang="ru-RU" dirty="0" err="1"/>
              <a:t>Member</a:t>
            </a:r>
            <a:r>
              <a:rPr lang="ru-RU" dirty="0"/>
              <a:t> одного типа. Например, все дни недели будут атрибутом измерения Время (</a:t>
            </a:r>
            <a:r>
              <a:rPr lang="ru-RU" dirty="0" err="1"/>
              <a:t>Time</a:t>
            </a:r>
            <a:r>
              <a:rPr lang="ru-RU" dirty="0"/>
              <a:t>);</a:t>
            </a:r>
          </a:p>
          <a:p>
            <a:r>
              <a:rPr lang="ru-RU" dirty="0"/>
              <a:t>Размер (</a:t>
            </a:r>
            <a:r>
              <a:rPr lang="ru-RU" dirty="0" err="1"/>
              <a:t>Size</a:t>
            </a:r>
            <a:r>
              <a:rPr lang="ru-RU" dirty="0"/>
              <a:t>), или Кардинальность (</a:t>
            </a:r>
            <a:r>
              <a:rPr lang="ru-RU" dirty="0" err="1"/>
              <a:t>Cardinality</a:t>
            </a:r>
            <a:r>
              <a:rPr lang="ru-RU" dirty="0"/>
              <a:t>) измерения — это количество элементов, которое оно содержит. Например, измерение Время (</a:t>
            </a:r>
            <a:r>
              <a:rPr lang="ru-RU" dirty="0" err="1"/>
              <a:t>Time</a:t>
            </a:r>
            <a:r>
              <a:rPr lang="ru-RU" dirty="0"/>
              <a:t>), состоящее из дней недели, будет иметь размер 7.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98385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Определения многомерного пространст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lvl="0"/>
            <a:r>
              <a:rPr lang="ru-RU" dirty="0"/>
              <a:t>Кортеж (</a:t>
            </a:r>
            <a:r>
              <a:rPr lang="ru-RU" dirty="0" err="1"/>
              <a:t>Tuple</a:t>
            </a:r>
            <a:r>
              <a:rPr lang="ru-RU" dirty="0"/>
              <a:t>) — это координата в многомерном пространстве; Кортеж  — это набор членов одного или нескольких разных измерений. Задавая кортеж, мы указываем на конкретную ячейку или набор ячеек внутри куба. Таким образом, кортеж – это декартово произведение (т.е. пересечение) множеств, определенных на различных измерениях куба. </a:t>
            </a:r>
            <a:r>
              <a:rPr lang="ru-RU" dirty="0" err="1"/>
              <a:t>Tuple</a:t>
            </a:r>
            <a:r>
              <a:rPr lang="ru-RU" dirty="0"/>
              <a:t> </a:t>
            </a:r>
            <a:r>
              <a:rPr lang="ru-RU" dirty="0" err="1"/>
              <a:t>is</a:t>
            </a:r>
            <a:r>
              <a:rPr lang="ru-RU" dirty="0"/>
              <a:t> </a:t>
            </a:r>
            <a:r>
              <a:rPr lang="ru-RU" dirty="0" err="1"/>
              <a:t>an</a:t>
            </a:r>
            <a:r>
              <a:rPr lang="ru-RU" dirty="0"/>
              <a:t> </a:t>
            </a:r>
            <a:r>
              <a:rPr lang="ru-RU" dirty="0" err="1"/>
              <a:t>ordered</a:t>
            </a:r>
            <a:r>
              <a:rPr lang="ru-RU" dirty="0"/>
              <a:t> </a:t>
            </a:r>
            <a:r>
              <a:rPr lang="ru-RU" dirty="0" err="1"/>
              <a:t>collection</a:t>
            </a:r>
            <a:r>
              <a:rPr lang="ru-RU" dirty="0"/>
              <a:t> </a:t>
            </a:r>
            <a:r>
              <a:rPr lang="ru-RU" dirty="0" err="1"/>
              <a:t>of</a:t>
            </a:r>
            <a:r>
              <a:rPr lang="ru-RU" dirty="0"/>
              <a:t> </a:t>
            </a:r>
            <a:r>
              <a:rPr lang="ru-RU" dirty="0" err="1"/>
              <a:t>one</a:t>
            </a:r>
            <a:r>
              <a:rPr lang="ru-RU" dirty="0"/>
              <a:t> </a:t>
            </a:r>
            <a:r>
              <a:rPr lang="ru-RU" dirty="0" err="1"/>
              <a:t>or</a:t>
            </a:r>
            <a:r>
              <a:rPr lang="ru-RU" dirty="0"/>
              <a:t> </a:t>
            </a:r>
            <a:r>
              <a:rPr lang="ru-RU" dirty="0" err="1"/>
              <a:t>mor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 </a:t>
            </a:r>
            <a:r>
              <a:rPr lang="ru-RU" dirty="0" err="1"/>
              <a:t>from</a:t>
            </a:r>
            <a:r>
              <a:rPr lang="ru-RU" dirty="0"/>
              <a:t> </a:t>
            </a:r>
            <a:r>
              <a:rPr lang="ru-RU" dirty="0" err="1"/>
              <a:t>different</a:t>
            </a:r>
            <a:r>
              <a:rPr lang="ru-RU" dirty="0"/>
              <a:t> </a:t>
            </a:r>
            <a:r>
              <a:rPr lang="ru-RU" dirty="0" err="1"/>
              <a:t>dimensions</a:t>
            </a:r>
            <a:r>
              <a:rPr lang="ru-RU" dirty="0"/>
              <a:t>. </a:t>
            </a:r>
            <a:r>
              <a:rPr lang="ru-RU" dirty="0" err="1"/>
              <a:t>Tuples</a:t>
            </a:r>
            <a:r>
              <a:rPr lang="ru-RU" dirty="0"/>
              <a:t> </a:t>
            </a:r>
            <a:r>
              <a:rPr lang="ru-RU" dirty="0" err="1"/>
              <a:t>can</a:t>
            </a:r>
            <a:r>
              <a:rPr lang="ru-RU" dirty="0"/>
              <a:t> </a:t>
            </a:r>
            <a:r>
              <a:rPr lang="ru-RU" dirty="0" err="1"/>
              <a:t>be</a:t>
            </a:r>
            <a:r>
              <a:rPr lang="ru-RU" dirty="0"/>
              <a:t> </a:t>
            </a:r>
            <a:r>
              <a:rPr lang="ru-RU" dirty="0" err="1"/>
              <a:t>specified</a:t>
            </a:r>
            <a:r>
              <a:rPr lang="ru-RU" dirty="0"/>
              <a:t> </a:t>
            </a:r>
            <a:r>
              <a:rPr lang="ru-RU" dirty="0" err="1"/>
              <a:t>enumerating</a:t>
            </a:r>
            <a:r>
              <a:rPr lang="ru-RU" dirty="0"/>
              <a:t> </a:t>
            </a:r>
            <a:r>
              <a:rPr lang="ru-RU" dirty="0" err="1"/>
              <a:t>th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, </a:t>
            </a:r>
            <a:r>
              <a:rPr lang="ru-RU" dirty="0" err="1"/>
              <a:t>e.g</a:t>
            </a:r>
            <a:r>
              <a:rPr lang="ru-RU" dirty="0"/>
              <a:t>. </a:t>
            </a:r>
          </a:p>
          <a:p>
            <a:pPr marL="0" lvl="0" indent="0">
              <a:buNone/>
            </a:pPr>
            <a:r>
              <a:rPr lang="ru-RU" dirty="0"/>
              <a:t>(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Time</a:t>
            </a:r>
            <a:r>
              <a:rPr lang="ru-RU" dirty="0"/>
              <a:t>].[</a:t>
            </a:r>
            <a:r>
              <a:rPr lang="ru-RU" dirty="0" err="1"/>
              <a:t>Fiscal</a:t>
            </a:r>
            <a:r>
              <a:rPr lang="ru-RU" dirty="0"/>
              <a:t>].[</a:t>
            </a:r>
            <a:r>
              <a:rPr lang="ru-RU" dirty="0" err="1"/>
              <a:t>Month</a:t>
            </a:r>
            <a:r>
              <a:rPr lang="ru-RU" dirty="0"/>
              <a:t>].[</a:t>
            </a:r>
            <a:r>
              <a:rPr lang="ru-RU" dirty="0" err="1"/>
              <a:t>August</a:t>
            </a:r>
            <a:r>
              <a:rPr lang="ru-RU" dirty="0"/>
              <a:t>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Customer</a:t>
            </a:r>
            <a:r>
              <a:rPr lang="ru-RU" dirty="0"/>
              <a:t>].[</a:t>
            </a:r>
            <a:r>
              <a:rPr lang="ru-RU" dirty="0" err="1"/>
              <a:t>By</a:t>
            </a:r>
            <a:r>
              <a:rPr lang="ru-RU" dirty="0"/>
              <a:t> </a:t>
            </a:r>
            <a:r>
              <a:rPr lang="ru-RU" dirty="0" err="1"/>
              <a:t>Geography</a:t>
            </a:r>
            <a:r>
              <a:rPr lang="ru-RU" dirty="0"/>
              <a:t>].[</a:t>
            </a:r>
            <a:r>
              <a:rPr lang="ru-RU" dirty="0" err="1"/>
              <a:t>All</a:t>
            </a:r>
            <a:r>
              <a:rPr lang="ru-RU" dirty="0"/>
              <a:t> </a:t>
            </a:r>
            <a:r>
              <a:rPr lang="ru-RU" dirty="0" err="1"/>
              <a:t>Customers</a:t>
            </a:r>
            <a:r>
              <a:rPr lang="ru-RU" dirty="0"/>
              <a:t>].[USA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ales</a:t>
            </a:r>
            <a:r>
              <a:rPr lang="ru-RU" dirty="0"/>
              <a:t>]</a:t>
            </a:r>
          </a:p>
          <a:p>
            <a:pPr marL="0" lvl="0" indent="0">
              <a:buNone/>
            </a:pPr>
            <a:r>
              <a:rPr lang="ru-RU" dirty="0"/>
              <a:t>)</a:t>
            </a:r>
          </a:p>
          <a:p>
            <a:pPr lvl="0"/>
            <a:r>
              <a:rPr lang="ru-RU" dirty="0"/>
              <a:t>Срез (</a:t>
            </a:r>
            <a:r>
              <a:rPr lang="ru-RU" dirty="0" err="1"/>
              <a:t>Slice</a:t>
            </a:r>
            <a:r>
              <a:rPr lang="ru-RU" dirty="0"/>
              <a:t>) — это секция многомерного пространства, которая может быть определена кортежем. Срез (</a:t>
            </a:r>
            <a:r>
              <a:rPr lang="ru-RU" dirty="0" err="1"/>
              <a:t>Slice</a:t>
            </a:r>
            <a:r>
              <a:rPr lang="ru-RU" dirty="0"/>
              <a:t>) – это созданное пользователем подмножество гиперкуба, получившееся в результате фиксации значения одного или более измерений не входящих в это подмножество.</a:t>
            </a:r>
          </a:p>
          <a:p>
            <a:pPr marL="0" indent="0">
              <a:buNone/>
            </a:pPr>
            <a:r>
              <a:rPr lang="ru-RU" dirty="0"/>
              <a:t>(*, *, [Май])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39492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SELECT в MDX имеет три основных предложения: SELECT, FROM и WHERE:</a:t>
            </a:r>
          </a:p>
          <a:p>
            <a:pPr lvl="0"/>
            <a:r>
              <a:rPr lang="ru-RU" dirty="0"/>
              <a:t>Предложение SELECT определяет многомерное пространство, которое будет результатом запроса. </a:t>
            </a:r>
          </a:p>
          <a:p>
            <a:pPr lvl="0"/>
            <a:r>
              <a:rPr lang="ru-RU" dirty="0"/>
              <a:t>Предложение FROM определяет источник данных, которым может быть либо название куба, содержащего данные, либо другой запрос. </a:t>
            </a:r>
          </a:p>
          <a:p>
            <a:pPr lvl="0"/>
            <a:r>
              <a:rPr lang="ru-RU" dirty="0"/>
              <a:t>Предложение WHERE определяет правила, ограничивающие результаты запроса подпространством данных. Процесс ограничения результатов называется сечением (</a:t>
            </a:r>
            <a:r>
              <a:rPr lang="ru-RU" dirty="0" err="1"/>
              <a:t>slicing</a:t>
            </a:r>
            <a:r>
              <a:rPr lang="ru-RU" dirty="0"/>
              <a:t>). В </a:t>
            </a:r>
            <a:r>
              <a:rPr lang="ru-RU" dirty="0" err="1"/>
              <a:t>Analysis</a:t>
            </a:r>
            <a:r>
              <a:rPr lang="ru-RU" dirty="0"/>
              <a:t> </a:t>
            </a:r>
            <a:r>
              <a:rPr lang="ru-RU" dirty="0" err="1"/>
              <a:t>Services</a:t>
            </a:r>
            <a:r>
              <a:rPr lang="ru-RU" dirty="0"/>
              <a:t> 2005 сечение может выполняться не только по одной плоскости, но и по более сложным фигурам. Предложение WHERE опционально и может быть опущено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228101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err="1"/>
              <a:t>select</a:t>
            </a:r>
            <a:r>
              <a:rPr lang="ru-RU" dirty="0"/>
              <a:t> &lt;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0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1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2)</a:t>
            </a:r>
            <a:r>
              <a:rPr lang="en-US" dirty="0"/>
              <a:t>,</a:t>
            </a:r>
            <a:r>
              <a:rPr lang="ru-RU" dirty="0"/>
              <a:t>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</a:t>
            </a:r>
            <a:r>
              <a:rPr lang="ru-RU" dirty="0" err="1"/>
              <a:t>n</a:t>
            </a:r>
            <a:r>
              <a:rPr lang="ru-RU" dirty="0"/>
              <a:t>)</a:t>
            </a:r>
            <a:endParaRPr lang="en-US" dirty="0"/>
          </a:p>
          <a:p>
            <a:pPr marL="0" indent="0">
              <a:buNone/>
            </a:pPr>
            <a:r>
              <a:rPr lang="ru-RU" dirty="0" err="1"/>
              <a:t>from</a:t>
            </a:r>
            <a:r>
              <a:rPr lang="ru-RU" dirty="0"/>
              <a:t> &lt;</a:t>
            </a:r>
            <a:r>
              <a:rPr lang="ru-RU" dirty="0" err="1"/>
              <a:t>имя_куба</a:t>
            </a:r>
            <a:r>
              <a:rPr lang="ru-RU" dirty="0"/>
              <a:t>&gt;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426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86BA2E-3B0D-114D-BDC4-B384ACBB9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189559" cy="1358900"/>
          </a:xfrm>
        </p:spPr>
        <p:txBody>
          <a:bodyPr>
            <a:normAutofit/>
          </a:bodyPr>
          <a:lstStyle/>
          <a:p>
            <a:r>
              <a:rPr lang="ru-RU" sz="2800" dirty="0"/>
              <a:t>Направления ИИ и области применения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80B23AB-98C1-8D41-A8AD-F783BBE8292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20218" y="598256"/>
            <a:ext cx="6223782" cy="589144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CE33281-93E6-A24D-A371-4BA1BC556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5425878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/>
              <a:t>SELECT </a:t>
            </a:r>
          </a:p>
          <a:p>
            <a:pPr marL="0" indent="0">
              <a:buNone/>
            </a:pPr>
            <a:r>
              <a:rPr lang="ru-RU" dirty="0"/>
              <a:t>{([</a:t>
            </a:r>
            <a:r>
              <a:rPr lang="ru-RU" dirty="0" err="1"/>
              <a:t>Drink</a:t>
            </a:r>
            <a:r>
              <a:rPr lang="ru-RU" dirty="0"/>
              <a:t>],[1997]),([</a:t>
            </a:r>
            <a:r>
              <a:rPr lang="ru-RU" dirty="0" err="1"/>
              <a:t>Drink</a:t>
            </a:r>
            <a:r>
              <a:rPr lang="ru-RU" dirty="0"/>
              <a:t>],[1998]),([</a:t>
            </a:r>
            <a:r>
              <a:rPr lang="ru-RU" dirty="0" err="1"/>
              <a:t>Food</a:t>
            </a:r>
            <a:r>
              <a:rPr lang="ru-RU" dirty="0"/>
              <a:t>],[1997]),([</a:t>
            </a:r>
            <a:r>
              <a:rPr lang="ru-RU" dirty="0" err="1"/>
              <a:t>Food</a:t>
            </a:r>
            <a:r>
              <a:rPr lang="ru-RU" dirty="0"/>
              <a:t>],[1998])} ON COLUMNS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{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st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Unit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} ON ROWS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FROM [</a:t>
            </a:r>
            <a:r>
              <a:rPr lang="ru-RU" dirty="0" err="1"/>
              <a:t>Warehouse</a:t>
            </a:r>
            <a:r>
              <a:rPr lang="ru-RU" dirty="0"/>
              <a:t> </a:t>
            </a:r>
            <a:r>
              <a:rPr lang="ru-RU" dirty="0" err="1"/>
              <a:t>and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 WHERE [</a:t>
            </a:r>
            <a:r>
              <a:rPr lang="ru-RU" dirty="0" err="1"/>
              <a:t>Store</a:t>
            </a:r>
            <a:r>
              <a:rPr lang="ru-RU" dirty="0"/>
              <a:t>].[</a:t>
            </a:r>
            <a:r>
              <a:rPr lang="ru-RU" dirty="0" err="1"/>
              <a:t>Sto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untry</a:t>
            </a:r>
            <a:r>
              <a:rPr lang="ru-RU" dirty="0"/>
              <a:t>].[</a:t>
            </a:r>
            <a:r>
              <a:rPr lang="ru-RU" dirty="0" err="1"/>
              <a:t>Mexico</a:t>
            </a:r>
            <a:r>
              <a:rPr lang="ru-RU" dirty="0"/>
              <a:t>]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844027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6033" cy="525065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1150938" y="1583385"/>
            <a:ext cx="7409168" cy="382589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dirty="0"/>
              <a:t>Большие данные (англ. </a:t>
            </a:r>
            <a:r>
              <a:rPr lang="en-US" sz="2800" dirty="0"/>
              <a:t>big data) — </a:t>
            </a:r>
            <a:r>
              <a:rPr lang="ru-RU" sz="2800" dirty="0"/>
              <a:t>обозначение структурированных и неструктурированных данных огромных объёмов и значительного многообразия, эффективно обрабатываемых горизонтально масштабируемыми программными инструментами</a:t>
            </a:r>
          </a:p>
        </p:txBody>
      </p:sp>
    </p:spTree>
    <p:extLst>
      <p:ext uri="{BB962C8B-B14F-4D97-AF65-F5344CB8AC3E}">
        <p14:creationId xmlns:p14="http://schemas.microsoft.com/office/powerpoint/2010/main" val="4180453722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F9DE5-3D7B-2544-841E-409027D416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3924" cy="55451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мер больших данных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8782524A-BEC4-0D43-B07E-EF2E71B6A3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50938" y="1428663"/>
            <a:ext cx="7951688" cy="4465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944730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800331"/>
            <a:ext cx="4553915" cy="545494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знаки больших данных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07C044A-7B3D-8040-AC55-717D24AC0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139" y="1614330"/>
            <a:ext cx="5136622" cy="4579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539844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еорема CAP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356136"/>
            <a:ext cx="7387134" cy="4438735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— в любой реализации распределённых вычислений возможно обеспечить не более двух из трёх следующих свойств:</a:t>
            </a:r>
          </a:p>
          <a:p>
            <a:r>
              <a:rPr lang="ru-RU" dirty="0"/>
              <a:t>согласованность данных (англ. </a:t>
            </a:r>
            <a:r>
              <a:rPr lang="en-US" dirty="0"/>
              <a:t>consistency) — </a:t>
            </a:r>
            <a:r>
              <a:rPr lang="ru-RU" dirty="0"/>
              <a:t>во всех вычислительных узлах в один момент времени данные не противоречат друг другу</a:t>
            </a:r>
          </a:p>
          <a:p>
            <a:r>
              <a:rPr lang="ru-RU" dirty="0"/>
              <a:t>доступность (англ. </a:t>
            </a:r>
            <a:r>
              <a:rPr lang="en-US" dirty="0"/>
              <a:t>availability) — </a:t>
            </a:r>
            <a:r>
              <a:rPr lang="ru-RU" dirty="0"/>
              <a:t>любой запрос к распределённой системе завершается корректным откликом, однако без гарантии, что ответы всех узлов системы совпадают</a:t>
            </a:r>
          </a:p>
          <a:p>
            <a:r>
              <a:rPr lang="ru-RU" dirty="0"/>
              <a:t>устойчивость к разделению (англ. </a:t>
            </a:r>
            <a:r>
              <a:rPr lang="en-US" dirty="0"/>
              <a:t>partition tolerance) — </a:t>
            </a:r>
            <a:r>
              <a:rPr lang="ru-RU" dirty="0"/>
              <a:t>расщепление распределённой системы на несколько изолированных секций не приводит к некорректности отклика от каждой из секций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328617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576473"/>
            <a:ext cx="7144763" cy="44056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NoSQL (</a:t>
            </a:r>
            <a:r>
              <a:rPr lang="ru-RU" sz="2400" dirty="0"/>
              <a:t>от англ. </a:t>
            </a:r>
            <a:r>
              <a:rPr lang="en-US" sz="2400" dirty="0"/>
              <a:t>not only SQL — </a:t>
            </a:r>
            <a:r>
              <a:rPr lang="ru-RU" sz="2400" dirty="0"/>
              <a:t>не только </a:t>
            </a:r>
            <a:r>
              <a:rPr lang="en-US" sz="2400" dirty="0"/>
              <a:t>SQL) — </a:t>
            </a:r>
            <a:r>
              <a:rPr lang="ru-RU" sz="2400" dirty="0"/>
              <a:t>обозначение широкого класса разнородных систем управления базами данных, существенно отличающихся от  реляционных СУБД с доступом средствами </a:t>
            </a:r>
            <a:r>
              <a:rPr lang="en-US" sz="2400" dirty="0"/>
              <a:t>SQL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Применяется к системам, в которых делается попытка решить проблемы масштабируемости и доступности за счёт полного или частичного отказа от требований атомарности и согласованности данных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69030476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3596739" cy="437210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ипы </a:t>
            </a:r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255923"/>
            <a:ext cx="7210775" cy="4744827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ключ — значение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используются для хранения изображений, создания специализированных файловых систем, в качестве кэшей для объектов, а также в системах, спроектированных с прицелом на масштабируемость.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Berkeley DB, </a:t>
            </a:r>
            <a:r>
              <a:rPr lang="en-US" sz="1600" dirty="0" err="1"/>
              <a:t>MemcacheDB</a:t>
            </a:r>
            <a:r>
              <a:rPr lang="en-US" sz="1600" dirty="0"/>
              <a:t>, Redis, </a:t>
            </a:r>
            <a:r>
              <a:rPr lang="en-US" sz="1600" dirty="0" err="1"/>
              <a:t>Riak</a:t>
            </a:r>
            <a:r>
              <a:rPr lang="en-US" sz="1600" dirty="0"/>
              <a:t>, Amazon Dynam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семейство столбцов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в таких системах данные хранятся в виде разреженной матрицы, строки и столбцы которой используются как ключи. Типичным применением этого типа СУБД является веб-индексирование, а также задачи, связанные с большими данными, с пониженными требованиями к согласованности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Google </a:t>
            </a:r>
            <a:r>
              <a:rPr lang="en-US" sz="1600" dirty="0" err="1"/>
              <a:t>BigTable</a:t>
            </a:r>
            <a:r>
              <a:rPr lang="en-US" sz="1600" dirty="0"/>
              <a:t>, Apache HBase, Apache Cassandra, </a:t>
            </a:r>
            <a:r>
              <a:rPr lang="en-US" sz="1600" dirty="0" err="1"/>
              <a:t>ScyllaDB</a:t>
            </a:r>
            <a:endParaRPr lang="en-US" sz="1600" dirty="0"/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Документно-ориентированная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лужат для хранения иерархических структур данных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CouchDB, Couchbase, Mong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 err="1"/>
              <a:t>Графовая</a:t>
            </a:r>
            <a:r>
              <a:rPr lang="ru-RU" sz="1600" dirty="0"/>
              <a:t>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няются для задач, в которых данные имеют большое количество связей, например, социальные сети, выявление мошенничества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Neo4j, </a:t>
            </a:r>
            <a:r>
              <a:rPr lang="en-US" sz="1600" dirty="0" err="1"/>
              <a:t>OrientDB</a:t>
            </a:r>
            <a:r>
              <a:rPr lang="en-US" sz="1600" dirty="0"/>
              <a:t>, </a:t>
            </a:r>
            <a:r>
              <a:rPr lang="en-US" sz="1600" dirty="0" err="1"/>
              <a:t>AllegroGraph</a:t>
            </a:r>
            <a:r>
              <a:rPr lang="en-US" sz="1600" dirty="0"/>
              <a:t>, </a:t>
            </a:r>
            <a:r>
              <a:rPr lang="en-US" sz="1600" dirty="0" err="1"/>
              <a:t>Blazegraph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68853920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72176" y="716663"/>
            <a:ext cx="4692239" cy="536471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Map Reduce</a:t>
            </a:r>
          </a:p>
        </p:txBody>
      </p:sp>
      <p:pic>
        <p:nvPicPr>
          <p:cNvPr id="1026" name="Picture 2" descr="Принцип работы MapReduce">
            <a:extLst>
              <a:ext uri="{FF2B5EF4-FFF2-40B4-BE49-F238E27FC236}">
                <a16:creationId xmlns:a16="http://schemas.microsoft.com/office/drawing/2014/main" id="{7FAB2860-DA07-8C43-96E2-E3858F829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176" y="1510762"/>
            <a:ext cx="6848104" cy="4620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6156829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5A5D84-35B0-B744-8CB2-25F7A3B48A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729486"/>
            <a:ext cx="4498522" cy="69050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Apache Spark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39B57DE-FEB1-5E4B-B2B5-AFDCEAB44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937" y="1692715"/>
            <a:ext cx="6197313" cy="4647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712237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4382"/>
            <a:ext cx="484686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тог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0938" y="1688554"/>
            <a:ext cx="7486286" cy="4475064"/>
          </a:xfrm>
        </p:spPr>
        <p:txBody>
          <a:bodyPr>
            <a:normAutofit fontScale="92500"/>
          </a:bodyPr>
          <a:lstStyle/>
          <a:p>
            <a:r>
              <a:rPr lang="ru-RU" sz="2800" dirty="0"/>
              <a:t>Определите цели</a:t>
            </a:r>
          </a:p>
          <a:p>
            <a:r>
              <a:rPr lang="ru-RU" sz="2800" dirty="0"/>
              <a:t>Измеряйте свое приближение к целям</a:t>
            </a:r>
          </a:p>
          <a:p>
            <a:r>
              <a:rPr lang="ru-RU" sz="2800" dirty="0"/>
              <a:t>Ведите разведочный анализ, готовьте данные</a:t>
            </a:r>
          </a:p>
          <a:p>
            <a:r>
              <a:rPr lang="ru-RU" sz="2800" dirty="0"/>
              <a:t>Выбирайте модели</a:t>
            </a:r>
          </a:p>
          <a:p>
            <a:r>
              <a:rPr lang="ru-RU" sz="2800" dirty="0"/>
              <a:t>Обучайте модели</a:t>
            </a:r>
          </a:p>
          <a:p>
            <a:r>
              <a:rPr lang="ru-RU" sz="2800" dirty="0"/>
              <a:t>Рассчитывайте метрики</a:t>
            </a:r>
          </a:p>
          <a:p>
            <a:r>
              <a:rPr lang="ru-RU" sz="2800" dirty="0"/>
              <a:t>Внедряйте хорошие модели в бизнес-процессы</a:t>
            </a:r>
          </a:p>
          <a:p>
            <a:r>
              <a:rPr lang="ru-RU" sz="2800" dirty="0"/>
              <a:t>Постоянно повышайте качество</a:t>
            </a:r>
          </a:p>
          <a:p>
            <a:endParaRPr lang="ru-RU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651765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6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ru-RU"/>
              <a:t>Пишите</a:t>
            </a:r>
            <a:r>
              <a:rPr lang="ru-RU" dirty="0"/>
              <a:t>: </a:t>
            </a:r>
            <a:r>
              <a:rPr lang="en-US" dirty="0" err="1"/>
              <a:t>sudakov@ws-dss.com</a:t>
            </a: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85800" y="3863181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74516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3746210"/>
          </a:xfrm>
        </p:spPr>
        <p:txBody>
          <a:bodyPr>
            <a:normAutofit/>
          </a:bodyPr>
          <a:lstStyle/>
          <a:p>
            <a:r>
              <a:rPr lang="ru-RU" dirty="0"/>
              <a:t>Но можно ли описать автомобиль одной моделью?</a:t>
            </a:r>
          </a:p>
          <a:p>
            <a:endParaRPr lang="ru-RU" dirty="0"/>
          </a:p>
          <a:p>
            <a:r>
              <a:rPr lang="ru-RU" dirty="0"/>
              <a:t>А есть ли польза от одной модели?</a:t>
            </a:r>
          </a:p>
          <a:p>
            <a:endParaRPr lang="ru-RU" dirty="0"/>
          </a:p>
          <a:p>
            <a:r>
              <a:rPr lang="ru-RU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7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8229599" cy="469533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800" dirty="0"/>
              <a:t>Система – </a:t>
            </a:r>
          </a:p>
          <a:p>
            <a:pPr marL="285750" indent="-285750"/>
            <a:r>
              <a:rPr lang="ru-RU" sz="1800" dirty="0"/>
              <a:t>множество элементов и</a:t>
            </a:r>
          </a:p>
          <a:p>
            <a:pPr marL="285750" indent="-285750"/>
            <a:r>
              <a:rPr lang="ru-RU" sz="1800" dirty="0"/>
              <a:t>отношений между ними, </a:t>
            </a:r>
          </a:p>
          <a:p>
            <a:pPr marL="285750" indent="-285750"/>
            <a:r>
              <a:rPr lang="ru-RU" sz="1800" dirty="0"/>
              <a:t>объединенных для достижения цели </a:t>
            </a:r>
          </a:p>
          <a:p>
            <a:pPr marL="285750" indent="-285750"/>
            <a:endParaRPr lang="ru-RU" sz="1800" dirty="0"/>
          </a:p>
          <a:p>
            <a:r>
              <a:rPr lang="ru-RU" sz="1800" dirty="0"/>
              <a:t>В качестве элементов могут быть другие системы</a:t>
            </a:r>
          </a:p>
          <a:p>
            <a:r>
              <a:rPr lang="ru-RU" sz="1800" dirty="0"/>
              <a:t>Система взаимодействует со средой как единое целое</a:t>
            </a:r>
          </a:p>
          <a:p>
            <a:endParaRPr lang="ru-RU" sz="1800" dirty="0"/>
          </a:p>
          <a:p>
            <a:pPr marL="0" indent="0">
              <a:buNone/>
            </a:pPr>
            <a:r>
              <a:rPr lang="ru-RU" sz="1800" dirty="0"/>
              <a:t>Свойства:</a:t>
            </a:r>
          </a:p>
          <a:p>
            <a:pPr marL="285750" indent="-285750"/>
            <a:r>
              <a:rPr lang="ru-RU" sz="1800" dirty="0" err="1"/>
              <a:t>Интегративность</a:t>
            </a:r>
            <a:r>
              <a:rPr lang="ru-RU" sz="1800" dirty="0"/>
              <a:t> </a:t>
            </a:r>
          </a:p>
          <a:p>
            <a:pPr marL="285750" indent="-285750"/>
            <a:r>
              <a:rPr lang="ru-RU" sz="1800" dirty="0" err="1"/>
              <a:t>Синергич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Эмерджент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Ингерентность</a:t>
            </a:r>
            <a:endParaRPr lang="ru-RU" sz="1800" dirty="0"/>
          </a:p>
          <a:p>
            <a:endParaRPr lang="ru-RU" sz="1800" dirty="0"/>
          </a:p>
          <a:p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8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9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000898"/>
            <a:ext cx="7886700" cy="5622324"/>
          </a:xfrm>
        </p:spPr>
        <p:txBody>
          <a:bodyPr>
            <a:normAutofit/>
          </a:bodyPr>
          <a:lstStyle/>
          <a:p>
            <a:r>
              <a:rPr lang="ru-RU" dirty="0"/>
              <a:t>Искусственный интеллект</a:t>
            </a:r>
          </a:p>
          <a:p>
            <a:r>
              <a:rPr lang="ru-RU" dirty="0"/>
              <a:t>Экспертные системы</a:t>
            </a:r>
          </a:p>
          <a:p>
            <a:r>
              <a:rPr lang="ru-RU" dirty="0"/>
              <a:t>Машинное обучение</a:t>
            </a:r>
          </a:p>
          <a:p>
            <a:pPr lvl="1"/>
            <a:r>
              <a:rPr lang="ru-RU" dirty="0"/>
              <a:t>Обучение с подкреплением</a:t>
            </a:r>
          </a:p>
          <a:p>
            <a:r>
              <a:rPr lang="ru-RU" dirty="0"/>
              <a:t>Системы поддержки принятия решений</a:t>
            </a:r>
          </a:p>
          <a:p>
            <a:r>
              <a:rPr lang="ru-RU" dirty="0"/>
              <a:t>Модели исследования операций</a:t>
            </a:r>
          </a:p>
          <a:p>
            <a:r>
              <a:rPr lang="ru-RU" dirty="0"/>
              <a:t>Программные пакеты оптимизации</a:t>
            </a:r>
          </a:p>
          <a:p>
            <a:r>
              <a:rPr lang="ru-RU" dirty="0"/>
              <a:t>Дискретно</a:t>
            </a:r>
            <a:r>
              <a:rPr lang="en-US" dirty="0"/>
              <a:t>-</a:t>
            </a:r>
            <a:r>
              <a:rPr lang="ru-RU" dirty="0"/>
              <a:t>событийное моделирование</a:t>
            </a:r>
            <a:r>
              <a:rPr lang="en-US" dirty="0"/>
              <a:t> </a:t>
            </a:r>
            <a:endParaRPr lang="ru-RU" dirty="0"/>
          </a:p>
          <a:p>
            <a:r>
              <a:rPr lang="ru-RU" dirty="0"/>
              <a:t>Модели клеточных автоматов</a:t>
            </a:r>
          </a:p>
          <a:p>
            <a:r>
              <a:rPr lang="en-US" dirty="0"/>
              <a:t>OLAP</a:t>
            </a:r>
            <a:endParaRPr lang="ru-RU" dirty="0"/>
          </a:p>
          <a:p>
            <a:r>
              <a:rPr lang="ru-RU" dirty="0"/>
              <a:t>Большие данны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9308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F9C161-B422-1F44-A3EB-2AF1CD45B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тные систе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DEB30ED-E2D0-414D-B511-3A5E574915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603375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Экспертная система — компьютерная система, способная частично заменить специалиста-эксперта. 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6988E8-562F-7F43-B5A3-93C6DF4CE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1853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23D63D-0F22-6E45-B101-EDB98D937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а знан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C056AD-8814-9140-A596-1DC2A1B6FF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База знаний — база данных, содержащая правила вывода и информацию о человеческом опыте и знаниях в некоторой предметной области</a:t>
            </a:r>
          </a:p>
          <a:p>
            <a:r>
              <a:rPr lang="ru-RU" dirty="0"/>
              <a:t>Важнейшей частью экспертной системы являются базы знаний как модели поведения экспертов в определённой области знаний с использованием процедур логического вывода и принятия решений, иными словами, базы знаний — совокупность фактов и правил логического вывода в выбранной предметной области деятельност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8F8F788-3085-B14D-992A-BA8CFAAA4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80417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CC3A91-C5BD-6540-BBEE-4B18E1A59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взаимодействия с экспертной системо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B195099-3E9D-3949-98AD-0CCB2C1A7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2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EFB03D8-F092-4A4A-8479-92D9B7C83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464" y="2102730"/>
            <a:ext cx="5735594" cy="382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8190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B8E2CC7-DF05-0240-B4A8-4E7CD8BE1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Элементы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EB7D032-2FA6-514B-8501-CA07925E6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42565"/>
            <a:ext cx="7886700" cy="5032375"/>
          </a:xfrm>
        </p:spPr>
        <p:txBody>
          <a:bodyPr>
            <a:noAutofit/>
          </a:bodyPr>
          <a:lstStyle/>
          <a:p>
            <a:r>
              <a:rPr lang="ru-RU" sz="3200" dirty="0"/>
              <a:t>Пользователь</a:t>
            </a:r>
          </a:p>
          <a:p>
            <a:r>
              <a:rPr lang="ru-RU" sz="3200" dirty="0"/>
              <a:t>Интеллектуальный редактор базы знаний</a:t>
            </a:r>
          </a:p>
          <a:p>
            <a:r>
              <a:rPr lang="ru-RU" sz="3200" dirty="0"/>
              <a:t>Эксперт</a:t>
            </a:r>
          </a:p>
          <a:p>
            <a:r>
              <a:rPr lang="ru-RU" sz="3200" dirty="0"/>
              <a:t>Инженер по знаниям</a:t>
            </a:r>
          </a:p>
          <a:p>
            <a:r>
              <a:rPr lang="ru-RU" sz="3200" dirty="0"/>
              <a:t>Рабочая (оперативная) память</a:t>
            </a:r>
          </a:p>
          <a:p>
            <a:r>
              <a:rPr lang="ru-RU" sz="3200" dirty="0"/>
              <a:t>База знаний</a:t>
            </a:r>
          </a:p>
          <a:p>
            <a:r>
              <a:rPr lang="ru-RU" sz="3200" dirty="0"/>
              <a:t>Решатель (механизм логического вывода (МЛВ))</a:t>
            </a:r>
          </a:p>
          <a:p>
            <a:r>
              <a:rPr lang="ru-RU" sz="3200" dirty="0"/>
              <a:t>Подсистема объяснен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F36B50-F97D-BF47-A7DF-24B1D51D5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7790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BFF72D-58CC-894F-A90B-6FBA7D5F68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781263"/>
          </a:xfrm>
        </p:spPr>
        <p:txBody>
          <a:bodyPr/>
          <a:lstStyle/>
          <a:p>
            <a:r>
              <a:rPr lang="ru-RU" dirty="0"/>
              <a:t>Этапы разработки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644327-1069-A048-A34D-790C5A2D16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74153"/>
            <a:ext cx="7886700" cy="5482197"/>
          </a:xfrm>
        </p:spPr>
        <p:txBody>
          <a:bodyPr>
            <a:noAutofit/>
          </a:bodyPr>
          <a:lstStyle/>
          <a:p>
            <a:r>
              <a:rPr lang="ru-RU" sz="1600" dirty="0"/>
              <a:t>Этап идентификации проблем — определяются задачи, которые подлежат решению, выявляются цели разработки, определяются эксперты и типы пользователей.</a:t>
            </a:r>
          </a:p>
          <a:p>
            <a:r>
              <a:rPr lang="ru-RU" sz="1600" dirty="0"/>
              <a:t>Этап извлечения знаний — проводится содержательный анализ проблемной области, выявляются используемые понятия и их взаимосвязи, определяются методы решения задач.</a:t>
            </a:r>
          </a:p>
          <a:p>
            <a:r>
              <a:rPr lang="ru-RU" sz="1600" dirty="0"/>
              <a:t>Этап структурирования знаний — выбираются ИС и определяются способы представления всех видов знаний, формализуются основные понятия, определяются способы интерпретации знаний, моделируется работа системы, оценивается адекватность целям системы зафиксированных понятий, методов решений, средств представления и манипулирования знаниями.</a:t>
            </a:r>
          </a:p>
          <a:p>
            <a:r>
              <a:rPr lang="ru-RU" sz="1600" dirty="0"/>
              <a:t>Этап формализации — осуществляется наполнение экспертом базы знаний. В связи с тем, что основой ЭС являются знания, данный этап является наиболее важным и наиболее трудоёмким этапом разработки ЭС. Процесс приобретения знаний разделяют на извлечение знаний из эксперта, организацию знаний, обеспечивающую эффективную работу системы, и представление знаний в виде, понятном ЭС. Процесс приобретения знаний осуществляется инженером по знаниям на основе анализа деятельности эксперта по решению реальных задач.</a:t>
            </a:r>
          </a:p>
          <a:p>
            <a:r>
              <a:rPr lang="ru-RU" sz="1600" dirty="0"/>
              <a:t>Реализация ЭС — создаётся один или несколько прототипов ЭС, решающие требуемые задачи.</a:t>
            </a:r>
          </a:p>
          <a:p>
            <a:r>
              <a:rPr lang="ru-RU" sz="1600" dirty="0"/>
              <a:t>Этап тестирования — производится оценка выбранного способа представления знаний в ЭС в целом.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A11C5F-B041-874E-B010-0ECBB1EEB5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3169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8F250E-3AA5-9648-B74A-626558618C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099" name="Picture 2" descr="C:\Users\Александр\Desktop\IMG_7804.PNG">
            <a:extLst>
              <a:ext uri="{FF2B5EF4-FFF2-40B4-BE49-F238E27FC236}">
                <a16:creationId xmlns:a16="http://schemas.microsoft.com/office/drawing/2014/main" id="{46DB20D4-672E-3B42-B674-99B059223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1547813"/>
            <a:ext cx="5772150" cy="432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extBox 5">
            <a:extLst>
              <a:ext uri="{FF2B5EF4-FFF2-40B4-BE49-F238E27FC236}">
                <a16:creationId xmlns:a16="http://schemas.microsoft.com/office/drawing/2014/main" id="{08CF7BFF-CDEE-AB40-91BA-633D6F8DA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2897188"/>
            <a:ext cx="245745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/>
              <a:t>37%</a:t>
            </a:r>
            <a:r>
              <a:rPr lang="ru-RU" altLang="ru-RU" sz="1600"/>
              <a:t> произошедших </a:t>
            </a:r>
          </a:p>
          <a:p>
            <a:pPr algn="ctr"/>
            <a:r>
              <a:rPr lang="ru-RU" altLang="ru-RU" sz="1600"/>
              <a:t>с 2007 по 2016</a:t>
            </a:r>
          </a:p>
          <a:p>
            <a:pPr algn="ctr"/>
            <a:r>
              <a:rPr lang="ru-RU" altLang="ru-RU" sz="1600"/>
              <a:t>авиационных инцидентов</a:t>
            </a:r>
          </a:p>
          <a:p>
            <a:pPr algn="ctr"/>
            <a:r>
              <a:rPr lang="ru-RU" altLang="ru-RU" sz="1600"/>
              <a:t>и катастроф</a:t>
            </a:r>
          </a:p>
          <a:p>
            <a:pPr algn="ctr"/>
            <a:r>
              <a:rPr lang="ru-RU" altLang="ru-RU" sz="1600"/>
              <a:t>приходится на этапы</a:t>
            </a:r>
          </a:p>
          <a:p>
            <a:pPr algn="ctr"/>
            <a:r>
              <a:rPr lang="ru-RU" altLang="ru-RU" sz="1600"/>
              <a:t>взлета и посадки *</a:t>
            </a:r>
          </a:p>
        </p:txBody>
      </p:sp>
      <p:sp>
        <p:nvSpPr>
          <p:cNvPr id="4102" name="TextBox 7">
            <a:extLst>
              <a:ext uri="{FF2B5EF4-FFF2-40B4-BE49-F238E27FC236}">
                <a16:creationId xmlns:a16="http://schemas.microsoft.com/office/drawing/2014/main" id="{9FD830DA-7F41-BA42-9053-DEFC95E07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176963"/>
            <a:ext cx="8351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200"/>
              <a:t>* Согласно </a:t>
            </a:r>
            <a:r>
              <a:rPr lang="en-US" altLang="ru-RU" sz="1200"/>
              <a:t>Boeing “Statistical Summary of Commercial Jet Airplane Accidents -2016 | Worldwide Operations”</a:t>
            </a:r>
            <a:r>
              <a:rPr lang="ru-RU" altLang="ru-RU" sz="12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96837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132085-A620-A542-8602-A8E1C8FB5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Введение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6147" name="TextBox 5">
            <a:extLst>
              <a:ext uri="{FF2B5EF4-FFF2-40B4-BE49-F238E27FC236}">
                <a16:creationId xmlns:a16="http://schemas.microsoft.com/office/drawing/2014/main" id="{503C966D-9D39-034E-850B-31817C56F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автоматизирован для иностра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6148" name="TextBox 4">
            <a:extLst>
              <a:ext uri="{FF2B5EF4-FFF2-40B4-BE49-F238E27FC236}">
                <a16:creationId xmlns:a16="http://schemas.microsoft.com/office/drawing/2014/main" id="{F4EDDFC8-3E8A-1B49-A294-57794BBF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00213"/>
            <a:ext cx="79549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Для расчетов ВПХ на ВС иностранного производства (</a:t>
            </a:r>
            <a:r>
              <a:rPr lang="en-US" altLang="ru-RU" sz="1600"/>
              <a:t>Boeing</a:t>
            </a:r>
            <a:r>
              <a:rPr lang="ru-RU" altLang="ru-RU" sz="1600"/>
              <a:t>, </a:t>
            </a:r>
            <a:r>
              <a:rPr lang="en-US" altLang="ru-RU" sz="1600"/>
              <a:t>Airbus</a:t>
            </a:r>
            <a:r>
              <a:rPr lang="ru-RU" altLang="ru-RU" sz="1600"/>
              <a:t>) широкое распространение получили специализированные программные приложения, работающие на базе электронного планшета летчика</a:t>
            </a:r>
          </a:p>
          <a:p>
            <a:pPr algn="ctr">
              <a:buFont typeface="Arial" panose="020B0604020202020204" pitchFamily="34" charset="0"/>
              <a:buChar char="•"/>
            </a:pPr>
            <a:endParaRPr lang="ru-RU" altLang="ru-RU" sz="1600"/>
          </a:p>
        </p:txBody>
      </p:sp>
      <p:pic>
        <p:nvPicPr>
          <p:cNvPr id="6149" name="Picture 2" descr="ÐÐ°ÑÑÐ¸Ð½ÐºÐ¸ Ð¿Ð¾ Ð·Ð°Ð¿ÑÐ¾ÑÑ boeing opt">
            <a:extLst>
              <a:ext uri="{FF2B5EF4-FFF2-40B4-BE49-F238E27FC236}">
                <a16:creationId xmlns:a16="http://schemas.microsoft.com/office/drawing/2014/main" id="{EA4B9009-E2E5-5941-9AFE-9D3801C0B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321310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4" descr="ÐÐ°ÑÑÐ¸Ð½ÐºÐ¸ Ð¿Ð¾ Ð·Ð°Ð¿ÑÐ¾ÑÑ flysmart takeoff">
            <a:extLst>
              <a:ext uri="{FF2B5EF4-FFF2-40B4-BE49-F238E27FC236}">
                <a16:creationId xmlns:a16="http://schemas.microsoft.com/office/drawing/2014/main" id="{65D59635-BB08-A945-B5FD-6BC176F2F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4508500"/>
            <a:ext cx="8636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">
            <a:extLst>
              <a:ext uri="{FF2B5EF4-FFF2-40B4-BE49-F238E27FC236}">
                <a16:creationId xmlns:a16="http://schemas.microsoft.com/office/drawing/2014/main" id="{0A2D867C-E275-9C4B-8C76-DE861F1DA1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650" y="2565400"/>
            <a:ext cx="6840538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17952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0871D6-A807-B34B-88CA-BECBB04AD9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Аппаратная платформа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1268" name="TextBox 6">
            <a:extLst>
              <a:ext uri="{FF2B5EF4-FFF2-40B4-BE49-F238E27FC236}">
                <a16:creationId xmlns:a16="http://schemas.microsoft.com/office/drawing/2014/main" id="{AAAB308F-B70E-1342-8900-FB95D27F2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580063"/>
            <a:ext cx="79565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Наиболее перспективными являются EFB переносного типа, аппаратно представляющие собой планшетный компьютер.</a:t>
            </a:r>
          </a:p>
        </p:txBody>
      </p:sp>
      <p:sp>
        <p:nvSpPr>
          <p:cNvPr id="11269" name="TextBox 11">
            <a:extLst>
              <a:ext uri="{FF2B5EF4-FFF2-40B4-BE49-F238E27FC236}">
                <a16:creationId xmlns:a16="http://schemas.microsoft.com/office/drawing/2014/main" id="{B2D6B860-BC17-C44E-A77C-3C85AFEF4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Классификация </a:t>
            </a:r>
            <a:r>
              <a:rPr lang="en-US" altLang="ru-RU" sz="1600" b="1">
                <a:solidFill>
                  <a:schemeClr val="bg1"/>
                </a:solidFill>
              </a:rPr>
              <a:t>EFB</a:t>
            </a:r>
            <a:endParaRPr lang="ru-RU" altLang="ru-RU" sz="1600">
              <a:solidFill>
                <a:schemeClr val="bg1"/>
              </a:solidFill>
            </a:endParaRPr>
          </a:p>
        </p:txBody>
      </p:sp>
      <p:pic>
        <p:nvPicPr>
          <p:cNvPr id="11270" name="Picture 2" descr="ÐÐ°ÑÑÐ¸Ð½ÐºÐ¸ Ð¿Ð¾ Ð·Ð°Ð¿ÑÐ¾ÑÑ electronic flight bag installed">
            <a:extLst>
              <a:ext uri="{FF2B5EF4-FFF2-40B4-BE49-F238E27FC236}">
                <a16:creationId xmlns:a16="http://schemas.microsoft.com/office/drawing/2014/main" id="{8BBE7D2D-BC35-AD42-B926-155292C99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236855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Box 12">
            <a:extLst>
              <a:ext uri="{FF2B5EF4-FFF2-40B4-BE49-F238E27FC236}">
                <a16:creationId xmlns:a16="http://schemas.microsoft.com/office/drawing/2014/main" id="{309B67DA-C04B-C749-866A-AD56D6306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797425"/>
            <a:ext cx="12969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Встроенные</a:t>
            </a:r>
          </a:p>
        </p:txBody>
      </p:sp>
      <p:pic>
        <p:nvPicPr>
          <p:cNvPr id="11272" name="Picture 11">
            <a:extLst>
              <a:ext uri="{FF2B5EF4-FFF2-40B4-BE49-F238E27FC236}">
                <a16:creationId xmlns:a16="http://schemas.microsoft.com/office/drawing/2014/main" id="{2A85424B-7410-8E49-8DA8-1B0338A26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538" y="2492375"/>
            <a:ext cx="389572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TextBox 14">
            <a:extLst>
              <a:ext uri="{FF2B5EF4-FFF2-40B4-BE49-F238E27FC236}">
                <a16:creationId xmlns:a16="http://schemas.microsoft.com/office/drawing/2014/main" id="{EB62EA61-F455-F749-936B-8E851AFAF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797425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Переносные</a:t>
            </a:r>
          </a:p>
        </p:txBody>
      </p:sp>
    </p:spTree>
    <p:extLst>
      <p:ext uri="{BB962C8B-B14F-4D97-AF65-F5344CB8AC3E}">
        <p14:creationId xmlns:p14="http://schemas.microsoft.com/office/powerpoint/2010/main" val="1769329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D68499-D471-284D-AD5B-4BEBE26C68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7171" name="TextBox 5">
            <a:extLst>
              <a:ext uri="{FF2B5EF4-FFF2-40B4-BE49-F238E27FC236}">
                <a16:creationId xmlns:a16="http://schemas.microsoft.com/office/drawing/2014/main" id="{45A28509-FC1C-8F43-B3C0-CCF35C3DF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для отечестве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7172" name="TextBox 4">
            <a:extLst>
              <a:ext uri="{FF2B5EF4-FFF2-40B4-BE49-F238E27FC236}">
                <a16:creationId xmlns:a16="http://schemas.microsoft.com/office/drawing/2014/main" id="{001E1551-4EE5-6640-8495-2907A831C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1703388"/>
            <a:ext cx="79549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Пилоты отечественных ВС перед каждым полетом производят определение ВПХ вручную в соответствии с номограммами зависимостей ВПХ, </a:t>
            </a:r>
          </a:p>
          <a:p>
            <a:pPr algn="ctr"/>
            <a:r>
              <a:rPr lang="ru-RU" altLang="ru-RU" sz="1600" dirty="0"/>
              <a:t>приведенных в руководстве по лётной эксплуатации (РЛЭ) воздушного судна. </a:t>
            </a:r>
          </a:p>
          <a:p>
            <a:pPr algn="ctr"/>
            <a:r>
              <a:rPr lang="ru-RU" altLang="ru-RU" sz="1600" dirty="0"/>
              <a:t>Штатное бортовое оборудование не позволяет выполнять расчет ВПХ.</a:t>
            </a:r>
          </a:p>
        </p:txBody>
      </p:sp>
      <p:pic>
        <p:nvPicPr>
          <p:cNvPr id="7174" name="Picture 2">
            <a:extLst>
              <a:ext uri="{FF2B5EF4-FFF2-40B4-BE49-F238E27FC236}">
                <a16:creationId xmlns:a16="http://schemas.microsoft.com/office/drawing/2014/main" id="{D42EBFD0-0CBA-A848-A786-5786128B0A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850" y="2781300"/>
            <a:ext cx="2455863" cy="36893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5" name="Picture 3">
            <a:extLst>
              <a:ext uri="{FF2B5EF4-FFF2-40B4-BE49-F238E27FC236}">
                <a16:creationId xmlns:a16="http://schemas.microsoft.com/office/drawing/2014/main" id="{388BF04C-9F01-0F4E-9E4B-07CC6F3BC3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675" y="3141663"/>
            <a:ext cx="3067050" cy="30099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4">
            <a:extLst>
              <a:ext uri="{FF2B5EF4-FFF2-40B4-BE49-F238E27FC236}">
                <a16:creationId xmlns:a16="http://schemas.microsoft.com/office/drawing/2014/main" id="{2BF455C4-F9BF-1948-9AE1-3064FF542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0" y="2781300"/>
            <a:ext cx="2533650" cy="3667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9901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778587-016B-C440-8305-0305C70FC0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3316" name="TextBox 11">
            <a:extLst>
              <a:ext uri="{FF2B5EF4-FFF2-40B4-BE49-F238E27FC236}">
                <a16:creationId xmlns:a16="http://schemas.microsoft.com/office/drawing/2014/main" id="{B68E5AA5-8A13-2340-924F-068B26A6D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Интерфейс ПО</a:t>
            </a:r>
          </a:p>
        </p:txBody>
      </p:sp>
      <p:sp>
        <p:nvSpPr>
          <p:cNvPr id="13317" name="Rectangle 8">
            <a:extLst>
              <a:ext uri="{FF2B5EF4-FFF2-40B4-BE49-F238E27FC236}">
                <a16:creationId xmlns:a16="http://schemas.microsoft.com/office/drawing/2014/main" id="{3C0F9AE5-86A0-0B40-A53C-0A43B109C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3318" name="Picture 3" descr="Снимок экрана 2019-06-13 в 10">
            <a:extLst>
              <a:ext uri="{FF2B5EF4-FFF2-40B4-BE49-F238E27FC236}">
                <a16:creationId xmlns:a16="http://schemas.microsoft.com/office/drawing/2014/main" id="{FB7C580A-1DC5-6F42-A513-1CF46F12F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6700" y="2060575"/>
            <a:ext cx="2963863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4" descr="Снимок экрана 2019-06-13 в 10">
            <a:extLst>
              <a:ext uri="{FF2B5EF4-FFF2-40B4-BE49-F238E27FC236}">
                <a16:creationId xmlns:a16="http://schemas.microsoft.com/office/drawing/2014/main" id="{6B39EE07-2603-494A-94D3-433AECB41D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6638" y="2060575"/>
            <a:ext cx="2962275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4610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83125"/>
            <a:ext cx="7886700" cy="617517"/>
          </a:xfrm>
        </p:spPr>
        <p:txBody>
          <a:bodyPr>
            <a:normAutofit fontScale="90000"/>
          </a:bodyPr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00644"/>
            <a:ext cx="7886700" cy="6020832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Стюарт Рассел, Питер </a:t>
            </a:r>
            <a:r>
              <a:rPr lang="ru-RU" dirty="0" err="1"/>
              <a:t>Норвиг</a:t>
            </a:r>
            <a:r>
              <a:rPr lang="ru-RU" dirty="0"/>
              <a:t>. Искусственный интеллект: современный подход (AIMA-2)</a:t>
            </a:r>
          </a:p>
          <a:p>
            <a:r>
              <a:rPr lang="ru-RU" dirty="0"/>
              <a:t>Ларичев О.И. Теория и методы принятия решений, а также Хроника событий в Волшебных странах</a:t>
            </a:r>
          </a:p>
          <a:p>
            <a:r>
              <a:rPr lang="ru-RU" dirty="0" err="1"/>
              <a:t>Афонин</a:t>
            </a:r>
            <a:r>
              <a:rPr lang="ru-RU" dirty="0"/>
              <a:t> К.А., </a:t>
            </a:r>
            <a:r>
              <a:rPr lang="ru-RU" dirty="0" err="1"/>
              <a:t>Бомас</a:t>
            </a:r>
            <a:r>
              <a:rPr lang="ru-RU" dirty="0"/>
              <a:t> В.В., Судаков В.А. Поддержка принятия многокритериальных решений по предпочтениям пользователя. СППР DSS/UTES</a:t>
            </a:r>
          </a:p>
          <a:p>
            <a:pPr lvl="0"/>
            <a:r>
              <a:rPr lang="ru-RU" dirty="0" err="1"/>
              <a:t>Бергер</a:t>
            </a:r>
            <a:r>
              <a:rPr lang="ru-RU" dirty="0"/>
              <a:t> А. Б., Горбач И. В., </a:t>
            </a:r>
            <a:r>
              <a:rPr lang="ru-RU" dirty="0" err="1"/>
              <a:t>Меломед</a:t>
            </a:r>
            <a:r>
              <a:rPr lang="ru-RU" dirty="0"/>
              <a:t> Э. Л., Щербинин В. А., Степаненко В. П. </a:t>
            </a:r>
            <a:r>
              <a:rPr lang="ru-RU" dirty="0" err="1"/>
              <a:t>Microsoft</a:t>
            </a:r>
            <a:r>
              <a:rPr lang="ru-RU" dirty="0"/>
              <a:t> SQL </a:t>
            </a:r>
            <a:r>
              <a:rPr lang="ru-RU" dirty="0" err="1"/>
              <a:t>Server</a:t>
            </a:r>
            <a:r>
              <a:rPr lang="ru-RU" dirty="0"/>
              <a:t> 2005 </a:t>
            </a:r>
            <a:r>
              <a:rPr lang="ru-RU" dirty="0" err="1"/>
              <a:t>Analysis</a:t>
            </a:r>
            <a:r>
              <a:rPr lang="ru-RU" dirty="0"/>
              <a:t> </a:t>
            </a:r>
            <a:r>
              <a:rPr lang="ru-RU" dirty="0" err="1"/>
              <a:t>Services</a:t>
            </a:r>
            <a:r>
              <a:rPr lang="ru-RU" dirty="0"/>
              <a:t>. OLAP и многомерный анализ данных</a:t>
            </a:r>
          </a:p>
          <a:p>
            <a:pPr lvl="0"/>
            <a:r>
              <a:rPr lang="ru-RU" dirty="0"/>
              <a:t>Судаков В.А. Корпоративные информационные системы</a:t>
            </a:r>
          </a:p>
          <a:p>
            <a:r>
              <a:rPr lang="ru-RU" dirty="0"/>
              <a:t>Аллен Б. </a:t>
            </a:r>
            <a:r>
              <a:rPr lang="ru-RU" dirty="0" err="1"/>
              <a:t>Дауни</a:t>
            </a:r>
            <a:r>
              <a:rPr lang="ru-RU" dirty="0"/>
              <a:t>. Изучение сложных систем с помощью </a:t>
            </a:r>
            <a:r>
              <a:rPr lang="ru-RU" dirty="0" err="1"/>
              <a:t>Pytho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738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76595-C1A2-144A-A9E4-1ADD6D0A3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4340" name="TextBox 11">
            <a:extLst>
              <a:ext uri="{FF2B5EF4-FFF2-40B4-BE49-F238E27FC236}">
                <a16:creationId xmlns:a16="http://schemas.microsoft.com/office/drawing/2014/main" id="{A1B923E6-54D4-E644-BDD8-B9415666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 dirty="0">
                <a:solidFill>
                  <a:schemeClr val="bg1"/>
                </a:solidFill>
              </a:rPr>
              <a:t>Характеристики аэродромов</a:t>
            </a:r>
            <a:endParaRPr lang="ru-RU" altLang="ru-RU" sz="1600" dirty="0">
              <a:solidFill>
                <a:schemeClr val="bg1"/>
              </a:solidFill>
            </a:endParaRPr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F08DB1A1-66B2-024D-922C-C24853A63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2" name="Picture 4" descr="ÐÐ°ÑÑÐ¸Ð½ÐºÐ¸ Ð¿Ð¾ Ð·Ð°Ð¿ÑÐ¾ÑÑ ÑÐµÑÐ²ÐµÑ Ð¾Ð±Ð»Ð°ÐºÐ¾">
            <a:extLst>
              <a:ext uri="{FF2B5EF4-FFF2-40B4-BE49-F238E27FC236}">
                <a16:creationId xmlns:a16="http://schemas.microsoft.com/office/drawing/2014/main" id="{7A0A1B40-7048-F847-9CF1-23F43C1634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5513" y="4456113"/>
            <a:ext cx="1492250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AutoShape 6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2AA46B09-7BCF-FC40-801E-2B57855CD5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14344" name="AutoShape 8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58F1489A-E4DA-C740-8C8F-94BA5AA54C9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5" name="Picture 9" descr="C:\Users\Александр\Desktop\Без названия.png">
            <a:extLst>
              <a:ext uri="{FF2B5EF4-FFF2-40B4-BE49-F238E27FC236}">
                <a16:creationId xmlns:a16="http://schemas.microsoft.com/office/drawing/2014/main" id="{C5371615-87E5-4E41-B753-B7F6073A7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1638" y="3716338"/>
            <a:ext cx="1008062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1" descr="ÐÐ°ÑÑÐ¸Ð½ÐºÐ¸ Ð¿Ð¾ Ð·Ð°Ð¿ÑÐ¾ÑÑ ipad">
            <a:extLst>
              <a:ext uri="{FF2B5EF4-FFF2-40B4-BE49-F238E27FC236}">
                <a16:creationId xmlns:a16="http://schemas.microsoft.com/office/drawing/2014/main" id="{2731A4F6-877C-434D-88EE-C3879A099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3413" y="4384675"/>
            <a:ext cx="1522412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FAC4B20C-3DC0-834A-95AC-7138461F0D2B}"/>
              </a:ext>
            </a:extLst>
          </p:cNvPr>
          <p:cNvCxnSpPr/>
          <p:nvPr/>
        </p:nvCxnSpPr>
        <p:spPr>
          <a:xfrm>
            <a:off x="3851275" y="5032375"/>
            <a:ext cx="1873250" cy="0"/>
          </a:xfrm>
          <a:prstGeom prst="straightConnector1">
            <a:avLst/>
          </a:prstGeom>
          <a:ln w="31750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348" name="Picture 4" descr="Снимок экрана 2019-06-13 в 10">
            <a:extLst>
              <a:ext uri="{FF2B5EF4-FFF2-40B4-BE49-F238E27FC236}">
                <a16:creationId xmlns:a16="http://schemas.microsoft.com/office/drawing/2014/main" id="{0CD68AD2-0983-E542-A95B-C120B9AD0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150" y="2133600"/>
            <a:ext cx="56864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Скругленный прямоугольник 18">
            <a:extLst>
              <a:ext uri="{FF2B5EF4-FFF2-40B4-BE49-F238E27FC236}">
                <a16:creationId xmlns:a16="http://schemas.microsoft.com/office/drawing/2014/main" id="{802E1007-3827-7247-A3F6-A321A2C4CBB2}"/>
              </a:ext>
            </a:extLst>
          </p:cNvPr>
          <p:cNvSpPr/>
          <p:nvPr/>
        </p:nvSpPr>
        <p:spPr>
          <a:xfrm>
            <a:off x="5580063" y="2133600"/>
            <a:ext cx="1944687" cy="790575"/>
          </a:xfrm>
          <a:prstGeom prst="roundRect">
            <a:avLst/>
          </a:prstGeom>
          <a:noFill/>
          <a:ln w="825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7659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9787EB-A805-0946-94E7-9E5FC0D04A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Язык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DF1771-3E8A-5446-9457-0469B7BCFB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пределение фактов</a:t>
            </a:r>
          </a:p>
          <a:p>
            <a:pPr marL="0" indent="0">
              <a:buNone/>
            </a:pPr>
            <a:r>
              <a:rPr lang="en" dirty="0"/>
              <a:t>(assert (duck)) </a:t>
            </a:r>
          </a:p>
          <a:p>
            <a:r>
              <a:rPr lang="ru-RU" dirty="0"/>
              <a:t>Упорядоченные поля фактов</a:t>
            </a:r>
          </a:p>
          <a:p>
            <a:pPr marL="0" indent="0">
              <a:buNone/>
            </a:pPr>
            <a:r>
              <a:rPr lang="en" dirty="0"/>
              <a:t>(assert (Brian duck))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</a:t>
            </a:r>
            <a:r>
              <a:rPr lang="ru-RU" dirty="0"/>
              <a:t> </a:t>
            </a:r>
            <a:r>
              <a:rPr lang="en" dirty="0"/>
              <a:t>(animal-is duck) </a:t>
            </a:r>
            <a:r>
              <a:rPr lang="ru-RU" dirty="0"/>
              <a:t>)</a:t>
            </a:r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(animal-is horse) </a:t>
            </a:r>
            <a:r>
              <a:rPr lang="ru-RU" dirty="0"/>
              <a:t>)</a:t>
            </a: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0D974A-2192-7647-8711-3FFF7B102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4990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9FD9E7-25B3-5F4C-A10F-8923DD9A1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авила в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6984F64-32CE-044B-998A-7D9374A20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2</a:t>
            </a:fld>
            <a:endParaRPr lang="ru-RU"/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C21AF67B-3B42-A745-B6B3-CE9066854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405065"/>
            <a:ext cx="5359743" cy="484257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AC6C5E0-C625-6C45-AEED-40C73329D0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4107" y="2749163"/>
            <a:ext cx="3255368" cy="958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3037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31C454-5B8D-BD4F-BF2B-601F57BE3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переме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7B2F706-6AD6-344A-83CC-6DCE28D76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3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5D3D8E7-7509-6F4E-8974-80593B9849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530" y="2049229"/>
            <a:ext cx="7318009" cy="2213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169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D250A1A-0E15-1E4B-8215-3A1CE9FF27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частливый холостяк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65D1E9B-9992-9944-9FCF-9611144E3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4</a:t>
            </a:fld>
            <a:endParaRPr 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E01442BA-3010-1B4C-A707-AEC11B800B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44846" y="1591835"/>
            <a:ext cx="5454307" cy="4558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5670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57F8BC-7639-8149-BCC7-0503F6131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авайте построим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2942BA9-B5D7-9441-8080-8D38B12080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Что нам нужно определить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0BD2279-3300-E748-B913-8213DB34C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2326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2E96B8-7EAC-2340-A6A2-DB9CD3A5F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ы прави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617C9E-E438-5547-B967-13092A68D2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" sz="1600" dirty="0"/>
              <a:t>MEL1	</a:t>
            </a:r>
            <a:r>
              <a:rPr lang="ru-RU" sz="1600" dirty="0"/>
              <a:t>Неисправность	Лампочки А	или Датчика Б или Системы Г	</a:t>
            </a:r>
          </a:p>
          <a:p>
            <a:r>
              <a:rPr lang="en" sz="1600" dirty="0"/>
              <a:t>MEL2	</a:t>
            </a:r>
            <a:r>
              <a:rPr lang="ru-RU" sz="1600" dirty="0"/>
              <a:t>Неисправность	Системы А	или Системы Б или Системы В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Ветер то взлет запрещ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2 </a:t>
            </a:r>
            <a:r>
              <a:rPr lang="ru-RU" sz="1600" dirty="0"/>
              <a:t>то тяга максимальна			</a:t>
            </a:r>
          </a:p>
          <a:p>
            <a:r>
              <a:rPr lang="ru-RU" sz="1600" dirty="0"/>
              <a:t>Если тяга максимальна то рычаг 1 перевести в положение 3			</a:t>
            </a:r>
          </a:p>
          <a:p>
            <a:r>
              <a:rPr lang="ru-RU" sz="1600" dirty="0"/>
              <a:t>Если туман то включить систему А			</a:t>
            </a:r>
          </a:p>
          <a:p>
            <a:r>
              <a:rPr lang="ru-RU" sz="1600" dirty="0"/>
              <a:t>Если система А включена и </a:t>
            </a:r>
            <a:r>
              <a:rPr lang="en" sz="1600" dirty="0"/>
              <a:t>MEL 2 </a:t>
            </a:r>
            <a:r>
              <a:rPr lang="ru-RU" sz="1600" dirty="0"/>
              <a:t>то взлет запрещен			</a:t>
            </a:r>
          </a:p>
          <a:p>
            <a:r>
              <a:rPr lang="ru-RU" sz="1600" dirty="0"/>
              <a:t>Если взлет не запрещен то взлет разреш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</a:t>
            </a:r>
            <a:r>
              <a:rPr lang="en" sz="1600" dirty="0"/>
              <a:t>MEL2 </a:t>
            </a:r>
            <a:r>
              <a:rPr lang="ru-RU" sz="1600" dirty="0"/>
              <a:t>то взлет запрещен</a:t>
            </a:r>
          </a:p>
          <a:p>
            <a:r>
              <a:rPr lang="ru-RU" sz="1600" dirty="0"/>
              <a:t>Взлет разрешен только если закрылки в положении 2 или 3</a:t>
            </a:r>
          </a:p>
          <a:p>
            <a:pPr marL="0" indent="0">
              <a:buNone/>
            </a:pPr>
            <a:r>
              <a:rPr lang="ru-RU" sz="1600" dirty="0"/>
              <a:t>		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BF2DA55-4078-1B49-A28C-08160155A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573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6DCC6A-086E-5E4E-B860-D17923E73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я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67107D2-F938-4744-9B7B-7C951A2748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авила....</a:t>
            </a:r>
          </a:p>
          <a:p>
            <a:r>
              <a:rPr lang="ru-RU" dirty="0"/>
              <a:t>Факты.....</a:t>
            </a:r>
          </a:p>
          <a:p>
            <a:endParaRPr lang="ru-RU" dirty="0"/>
          </a:p>
          <a:p>
            <a:r>
              <a:rPr lang="ru-RU" dirty="0"/>
              <a:t>Какие факты можем вывести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7F88E4D-A6C4-A641-A32A-969CD2261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1041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8196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305534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623E12-E0A9-B547-8899-2DBFFEE77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 (ИИ)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32546E-AFA9-7746-9DD7-30962773F0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Новое захватывающее направление работ по созданию компьютеров, способных думать, ...машин, обладающих разумом, в полном и буквальном смысле этого слова </a:t>
            </a:r>
            <a:endParaRPr lang="en-US" dirty="0"/>
          </a:p>
          <a:p>
            <a:r>
              <a:rPr lang="ru-RU" dirty="0"/>
              <a:t>[Автоматизация] действий, которые мы ассоциируем с человеческим мышлением, т.е. таких действий, как принятие решений, решение задач, обучение...</a:t>
            </a:r>
            <a:endParaRPr lang="en-US" dirty="0"/>
          </a:p>
          <a:p>
            <a:r>
              <a:rPr lang="ru-RU" dirty="0"/>
              <a:t>Изучение умственных способностей с помощью вычислительных моделей </a:t>
            </a:r>
            <a:endParaRPr lang="en-US" dirty="0"/>
          </a:p>
          <a:p>
            <a:r>
              <a:rPr lang="ru-RU" dirty="0"/>
              <a:t>Наука о том, как научить компьютеры делать то, в чем люди в настоящее время их превосходят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1AD95A4-1590-BA4A-9D7E-0FAFF920B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4940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26862305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556" y="424886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Задачи машинного обуч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556" y="1283562"/>
            <a:ext cx="7886700" cy="5149552"/>
          </a:xfrm>
        </p:spPr>
        <p:txBody>
          <a:bodyPr/>
          <a:lstStyle/>
          <a:p>
            <a:r>
              <a:rPr lang="ru-RU" dirty="0"/>
              <a:t>Регрессия</a:t>
            </a:r>
          </a:p>
          <a:p>
            <a:r>
              <a:rPr lang="ru-RU" dirty="0"/>
              <a:t>Классификация</a:t>
            </a:r>
          </a:p>
          <a:p>
            <a:r>
              <a:rPr lang="ru-RU" dirty="0"/>
              <a:t>Ранжирование</a:t>
            </a:r>
          </a:p>
          <a:p>
            <a:r>
              <a:rPr lang="ru-RU" dirty="0"/>
              <a:t>Кластеризация</a:t>
            </a:r>
          </a:p>
          <a:p>
            <a:r>
              <a:rPr lang="ru-RU" dirty="0"/>
              <a:t>Понижение размерности</a:t>
            </a:r>
          </a:p>
        </p:txBody>
      </p:sp>
    </p:spTree>
    <p:extLst>
      <p:ext uri="{BB962C8B-B14F-4D97-AF65-F5344CB8AC3E}">
        <p14:creationId xmlns:p14="http://schemas.microsoft.com/office/powerpoint/2010/main" val="284329495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785" y="437946"/>
            <a:ext cx="6331195" cy="772288"/>
          </a:xfrm>
        </p:spPr>
        <p:txBody>
          <a:bodyPr>
            <a:normAutofit/>
          </a:bodyPr>
          <a:lstStyle/>
          <a:p>
            <a:r>
              <a:rPr lang="ru-RU" sz="2700" dirty="0">
                <a:solidFill>
                  <a:srgbClr val="00B0F0"/>
                </a:solidFill>
              </a:rPr>
              <a:t>Задача для самостоятельной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785" y="1210234"/>
            <a:ext cx="8371289" cy="5209820"/>
          </a:xfrm>
        </p:spPr>
        <p:txBody>
          <a:bodyPr>
            <a:normAutofit/>
          </a:bodyPr>
          <a:lstStyle/>
          <a:p>
            <a:r>
              <a:rPr lang="ru-RU" dirty="0"/>
              <a:t>Найдите в близкой Вам среде задачу, где модель была бы полезна</a:t>
            </a:r>
          </a:p>
          <a:p>
            <a:r>
              <a:rPr lang="ru-RU" dirty="0"/>
              <a:t>Чем определяется эффективность бизнеса в этой среде? Какие критерии и цели?</a:t>
            </a:r>
          </a:p>
          <a:p>
            <a:r>
              <a:rPr lang="ru-RU" dirty="0"/>
              <a:t>Как измерить полезность для бизнеса модели?</a:t>
            </a:r>
          </a:p>
          <a:p>
            <a:r>
              <a:rPr lang="ru-RU" dirty="0"/>
              <a:t>Постараетесь сформулировать числовые показатели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0937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1725495"/>
            <a:ext cx="7195459" cy="31071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4800" b="1" dirty="0">
                <a:solidFill>
                  <a:srgbClr val="00B0F0"/>
                </a:solidFill>
              </a:rPr>
              <a:t>Методы машинного обучения с учителем</a:t>
            </a:r>
          </a:p>
          <a:p>
            <a:endParaRPr lang="ru-RU" sz="48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62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260350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Дано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74821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объек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допустимых отве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Целевая функция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arget function)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начения которой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известны только на конечном подмножестве объектов {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. . . ,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⊂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ары «объект– ответ» 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ются прецедентами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Совокупность пар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" sz="240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=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ется обучающей выборкой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raining sample).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1004175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ребуется найт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97309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ависимость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о выборке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то есть построить решающую функцию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decision function)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ctr"/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которая приближала бы целевую функцию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ричём не только на объектах обучающей выборки, но и на всём множестве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Решающая функция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должна допускать эффективную компьютерную реализацию. </a:t>
            </a: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792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ипы задач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891433"/>
            <a:ext cx="751587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регрессии – прогноз на основе выборки объектов с различными признаками. На выходе - вещественное число (2, 35, 76.454 и др.). Например, цена квартиры, стоимость ценной бумаги через неделю, ожидаемый доход магазина на следующий месяц, качество вина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бесконечное.</a:t>
            </a:r>
          </a:p>
          <a:p>
            <a:pPr algn="just"/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классификации – получение категориального ответа на основе набора признаков. Имеет конечное количество ответов (часто, в формате «да» или «нет»): является ли изображение человеческим лицом, давать ли клиенту кредит, к какой категории отнести товар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конечное.</a:t>
            </a:r>
          </a:p>
          <a:p>
            <a:pPr algn="just"/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algn="just"/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7352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379276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4, 8, 9, 26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ы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39.2, 46.4, 48.2, 78.8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Задача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Если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= 256</a:t>
            </a:r>
            <a:r>
              <a:rPr lang="ru-RU" sz="2400" dirty="0">
                <a:solidFill>
                  <a:schemeClr val="tx1"/>
                </a:solidFill>
              </a:rPr>
              <a:t>,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	то чему равен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? </a:t>
            </a:r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6809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384162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одготовка к решению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298654"/>
            <a:ext cx="5897626" cy="52952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FB1E14-32EF-2B47-838C-32FA673AEA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6939"/>
          <a:stretch/>
        </p:blipFill>
        <p:spPr>
          <a:xfrm>
            <a:off x="1210598" y="1329588"/>
            <a:ext cx="5844482" cy="52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3740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57023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scikit-learn</a:t>
            </a:r>
            <a:endParaRPr lang="ru-RU" sz="32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458227"/>
            <a:ext cx="7218420" cy="523350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0FD3072-307C-8447-9C9D-F12BAEABFA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2223"/>
          <a:stretch/>
        </p:blipFill>
        <p:spPr>
          <a:xfrm>
            <a:off x="1217220" y="1478866"/>
            <a:ext cx="7107562" cy="5212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blipFill>
                <a:blip r:embed="rId3"/>
                <a:stretch>
                  <a:fillRect l="-3478" r="-3478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</p:spTree>
    <p:extLst>
      <p:ext uri="{BB962C8B-B14F-4D97-AF65-F5344CB8AC3E}">
        <p14:creationId xmlns:p14="http://schemas.microsoft.com/office/powerpoint/2010/main" val="22599841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C80ECE-EED7-1949-97AB-7774B9969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м нужен ИИ?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8696BA9-B88D-1A4F-98FD-ABF36DB0EE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Может быть ИИ не нужен?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А что мешает созданию ИИ? </a:t>
            </a:r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65797FA-3874-8247-8A2A-719FF8160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26009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13144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многомерном случа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5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blipFill>
                <a:blip r:embed="rId2"/>
                <a:stretch>
                  <a:fillRect l="-452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B106A95C-692B-114F-9640-7597B5E697CA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1203012"/>
          <a:ext cx="7438757" cy="4451976"/>
        </p:xfrm>
        <a:graphic>
          <a:graphicData uri="http://schemas.openxmlformats.org/drawingml/2006/table">
            <a:tbl>
              <a:tblPr bandRow="1">
                <a:tableStyleId>{D113A9D2-9D6B-4929-AA2D-F23B5EE8CBE7}</a:tableStyleId>
              </a:tblPr>
              <a:tblGrid>
                <a:gridCol w="1574871">
                  <a:extLst>
                    <a:ext uri="{9D8B030D-6E8A-4147-A177-3AD203B41FA5}">
                      <a16:colId xmlns:a16="http://schemas.microsoft.com/office/drawing/2014/main" val="3959730806"/>
                    </a:ext>
                  </a:extLst>
                </a:gridCol>
                <a:gridCol w="1507857">
                  <a:extLst>
                    <a:ext uri="{9D8B030D-6E8A-4147-A177-3AD203B41FA5}">
                      <a16:colId xmlns:a16="http://schemas.microsoft.com/office/drawing/2014/main" val="1184115385"/>
                    </a:ext>
                  </a:extLst>
                </a:gridCol>
                <a:gridCol w="1641888">
                  <a:extLst>
                    <a:ext uri="{9D8B030D-6E8A-4147-A177-3AD203B41FA5}">
                      <a16:colId xmlns:a16="http://schemas.microsoft.com/office/drawing/2014/main" val="3099079823"/>
                    </a:ext>
                  </a:extLst>
                </a:gridCol>
                <a:gridCol w="1524610">
                  <a:extLst>
                    <a:ext uri="{9D8B030D-6E8A-4147-A177-3AD203B41FA5}">
                      <a16:colId xmlns:a16="http://schemas.microsoft.com/office/drawing/2014/main" val="865379768"/>
                    </a:ext>
                  </a:extLst>
                </a:gridCol>
                <a:gridCol w="1189531">
                  <a:extLst>
                    <a:ext uri="{9D8B030D-6E8A-4147-A177-3AD203B41FA5}">
                      <a16:colId xmlns:a16="http://schemas.microsoft.com/office/drawing/2014/main" val="458177028"/>
                    </a:ext>
                  </a:extLst>
                </a:gridCol>
              </a:tblGrid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1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05298539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1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21481742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32404762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7330205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84388546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9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2315207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55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108283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4283222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64581172"/>
                  </a:ext>
                </a:extLst>
              </a:tr>
              <a:tr h="274366"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75307725"/>
                  </a:ext>
                </a:extLst>
              </a:tr>
              <a:tr h="484967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Коэффициенты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ндартная ошибка</a:t>
                      </a:r>
                      <a:endParaRPr lang="ru-RU" sz="1200" b="0" i="1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тистика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Значение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7146093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сечение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273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92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5232804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,2671438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27694765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5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0689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3362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2033617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6581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5,467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3454E-30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05399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6099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1058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0367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23715938"/>
                  </a:ext>
                </a:extLst>
              </a:tr>
              <a:tr h="278999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2317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9,283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1604E-30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34837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241139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атематическая постановка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>
                <a:lvl1pPr marL="228589" indent="-228589" algn="l" defTabSz="914354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6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4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20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298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474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65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829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00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ана обучающая выборка: 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ru-RU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}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ru-RU" dirty="0">
                    <a:solidFill>
                      <a:schemeClr val="tx1"/>
                    </a:solidFill>
                  </a:rPr>
                  <a:t>– вектор размерности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dirty="0">
                    <a:solidFill>
                      <a:schemeClr val="tx1"/>
                    </a:solidFill>
                  </a:rPr>
                  <a:t>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Необходимо построить такую функци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ля поиска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спользуем метод наименьших квадратов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  <a:blipFill>
                <a:blip r:embed="rId2"/>
                <a:stretch>
                  <a:fillRect l="-1447" t="-2326" b="-444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1063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Мы начали с простейшей модели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как в формуле общего вида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Отразить свободный член 32?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можно ли используя линейную регрессию получить квадратичную модель вида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sSup>
                      <m:sSupPr>
                        <m:ctrlP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𝑥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ru-RU" sz="2400" dirty="0">
                    <a:solidFill>
                      <a:schemeClr val="tx1"/>
                    </a:solidFill>
                  </a:rPr>
                  <a:t> ?</a:t>
                </a: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  <a:blipFill>
                <a:blip r:embed="rId2"/>
                <a:stretch>
                  <a:fillRect l="-1411" t="-4000" r="-21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14:cNvPr>
              <p14:cNvContentPartPr/>
              <p14:nvPr/>
            </p14:nvContentPartPr>
            <p14:xfrm>
              <a:off x="3756628" y="5982923"/>
              <a:ext cx="360" cy="360"/>
            </p14:xfrm>
          </p:contentPart>
        </mc:Choice>
        <mc:Fallback xmlns="">
          <p:pic>
            <p:nvPicPr>
              <p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47628" y="597428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352093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10900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Как оценить качество реш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Перед началом обучения выборку разбивают на обучающую и тестовую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ачество следует оценить на тестовой выборке. 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Меры качества: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квадратич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Squared Error, MS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абсолют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Absolute Error, MA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оэффициент детерминации (R</a:t>
                </a:r>
                <a:r>
                  <a:rPr lang="ru-RU" sz="2000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ru-RU" sz="2000" dirty="0">
                    <a:solidFill>
                      <a:schemeClr val="tx1"/>
                    </a:solidFill>
                  </a:rPr>
                  <a:t>). Коэффициент детерминации измеряет долю дисперсии, объясненную моделью, в общей дисперсии целевой переменной. Если она близка к единице, то модель хорошо объясняет данные, если же она близка к нулю, то прогнозы сопоставимы по качеству с константным предсказанием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  <a:blipFill>
                <a:blip r:embed="rId2"/>
                <a:stretch>
                  <a:fillRect l="-879" t="-1829" r="-879" b="-15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09842" cy="859237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Переобучение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0713FF59-C069-A046-992A-DFE8C7704E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450" y="1270286"/>
            <a:ext cx="7820894" cy="5310743"/>
          </a:xfr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1177630" y="1264049"/>
            <a:ext cx="7834168" cy="53107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96567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4"/>
            <a:ext cx="6462486" cy="751958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84867"/>
            <a:ext cx="7195459" cy="41191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Чему равен </a:t>
            </a:r>
            <a:r>
              <a:rPr lang="ru-RU" sz="2400" i="1" dirty="0" err="1"/>
              <a:t>y</a:t>
            </a:r>
            <a:r>
              <a:rPr lang="ru-RU" sz="2400" dirty="0"/>
              <a:t> для последней строки в примере с многомерной регрессией?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стройте линейную регрессию для предсказания качества вина по набору данных:</a:t>
            </a:r>
          </a:p>
          <a:p>
            <a:pPr marL="0" indent="0">
              <a:buNone/>
            </a:pPr>
            <a:r>
              <a:rPr lang="en-US" sz="2400" dirty="0"/>
              <a:t>https://</a:t>
            </a:r>
            <a:r>
              <a:rPr lang="en-US" sz="2400" dirty="0" err="1"/>
              <a:t>archive.ics.uci.edu</a:t>
            </a:r>
            <a:r>
              <a:rPr lang="en-US" sz="2400" dirty="0"/>
              <a:t>/ml/datasets/</a:t>
            </a:r>
            <a:r>
              <a:rPr lang="en-US" sz="2400" dirty="0" err="1"/>
              <a:t>wine+quality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Оцените качество решения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7175EC21-D347-6842-A563-9281243956D8}"/>
              </a:ext>
            </a:extLst>
          </p:cNvPr>
          <p:cNvGraphicFramePr>
            <a:graphicFrameLocks noGrp="1"/>
          </p:cNvGraphicFramePr>
          <p:nvPr/>
        </p:nvGraphicFramePr>
        <p:xfrm>
          <a:off x="1423024" y="2492165"/>
          <a:ext cx="5139158" cy="40640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1088019">
                  <a:extLst>
                    <a:ext uri="{9D8B030D-6E8A-4147-A177-3AD203B41FA5}">
                      <a16:colId xmlns:a16="http://schemas.microsoft.com/office/drawing/2014/main" val="1573404173"/>
                    </a:ext>
                  </a:extLst>
                </a:gridCol>
                <a:gridCol w="1041722">
                  <a:extLst>
                    <a:ext uri="{9D8B030D-6E8A-4147-A177-3AD203B41FA5}">
                      <a16:colId xmlns:a16="http://schemas.microsoft.com/office/drawing/2014/main" val="4252015241"/>
                    </a:ext>
                  </a:extLst>
                </a:gridCol>
                <a:gridCol w="1134319">
                  <a:extLst>
                    <a:ext uri="{9D8B030D-6E8A-4147-A177-3AD203B41FA5}">
                      <a16:colId xmlns:a16="http://schemas.microsoft.com/office/drawing/2014/main" val="2803286559"/>
                    </a:ext>
                  </a:extLst>
                </a:gridCol>
                <a:gridCol w="1053296">
                  <a:extLst>
                    <a:ext uri="{9D8B030D-6E8A-4147-A177-3AD203B41FA5}">
                      <a16:colId xmlns:a16="http://schemas.microsoft.com/office/drawing/2014/main" val="3044921948"/>
                    </a:ext>
                  </a:extLst>
                </a:gridCol>
                <a:gridCol w="821802">
                  <a:extLst>
                    <a:ext uri="{9D8B030D-6E8A-4147-A177-3AD203B41FA5}">
                      <a16:colId xmlns:a16="http://schemas.microsoft.com/office/drawing/2014/main" val="4000104975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1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2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3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4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y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12612488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7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41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89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3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???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22393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563345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22957"/>
            <a:ext cx="6409842" cy="859237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Метод ближайших сосед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122140"/>
            <a:ext cx="7288501" cy="28571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/>
              <a:t>Правило классификации: объект принадлежит тому же классу что и его </a:t>
            </a:r>
            <a:r>
              <a:rPr lang="en-US" sz="2000" dirty="0"/>
              <a:t>k-</a:t>
            </a:r>
            <a:r>
              <a:rPr lang="ru-RU" sz="2000" dirty="0"/>
              <a:t>ближайший соседей.</a:t>
            </a:r>
          </a:p>
          <a:p>
            <a:pPr marL="0" indent="0">
              <a:buNone/>
            </a:pPr>
            <a:r>
              <a:rPr lang="ru-RU" sz="2000" dirty="0"/>
              <a:t>Близость  определяется в пространстве признаков.</a:t>
            </a:r>
          </a:p>
          <a:p>
            <a:pPr marL="0" indent="0">
              <a:buNone/>
            </a:pPr>
            <a:r>
              <a:rPr lang="ru-RU" sz="2000" dirty="0"/>
              <a:t>Для применения метода необходимо решить задачи:</a:t>
            </a:r>
          </a:p>
          <a:p>
            <a:r>
              <a:rPr lang="ru-RU" sz="2000" dirty="0"/>
              <a:t>нормализация признаков,</a:t>
            </a:r>
          </a:p>
          <a:p>
            <a:r>
              <a:rPr lang="ru-RU" sz="2000" dirty="0"/>
              <a:t>выбор метрики,</a:t>
            </a:r>
          </a:p>
          <a:p>
            <a:r>
              <a:rPr lang="ru-RU" sz="2000" dirty="0"/>
              <a:t>выбор </a:t>
            </a:r>
            <a:r>
              <a:rPr lang="en-US" sz="2000" dirty="0"/>
              <a:t>k.</a:t>
            </a:r>
            <a:endParaRPr lang="ru-RU" sz="2000" dirty="0"/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D00654ED-CBCC-684B-8EC9-BD129C249B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2848" y="3276736"/>
            <a:ext cx="3065998" cy="2769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4712849" y="3276737"/>
            <a:ext cx="3065999" cy="28034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932940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Оценка качества </a:t>
            </a:r>
            <a:br>
              <a:rPr lang="ru-RU" b="1" dirty="0">
                <a:solidFill>
                  <a:srgbClr val="00B0F0"/>
                </a:solidFill>
              </a:rPr>
            </a:br>
            <a:r>
              <a:rPr lang="ru-RU" b="1" dirty="0">
                <a:solidFill>
                  <a:srgbClr val="00B0F0"/>
                </a:solidFill>
              </a:rPr>
              <a:t>класс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910756"/>
            <a:ext cx="7029962" cy="4123140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1600" dirty="0"/>
              <a:t>Пусть есть два класса </a:t>
            </a:r>
            <a:r>
              <a:rPr lang="ru-RU" sz="1600" dirty="0" err="1"/>
              <a:t>Y</a:t>
            </a:r>
            <a:r>
              <a:rPr lang="en-US" sz="1600" dirty="0"/>
              <a:t>={0,1}</a:t>
            </a:r>
            <a:r>
              <a:rPr lang="ru-RU" sz="1600" dirty="0"/>
              <a:t>. Пусть банк использует систему классификации заёмщиков на кредитоспособных и некредитоспособных. Обнаружение некредитоспособного заёмщика (</a:t>
            </a:r>
            <a:r>
              <a:rPr lang="en-US" sz="1600" dirty="0"/>
              <a:t>y=1) </a:t>
            </a:r>
            <a:r>
              <a:rPr lang="ru-RU" sz="1600" dirty="0"/>
              <a:t>можно рассматривать как "сигнал тревоги", сообщающий о возможных рисках. </a:t>
            </a:r>
          </a:p>
          <a:p>
            <a:pPr marL="0" indent="0" algn="just">
              <a:buNone/>
            </a:pPr>
            <a:r>
              <a:rPr lang="ru-RU" sz="1600" dirty="0"/>
              <a:t>Возможны следующие исходы классификации:</a:t>
            </a:r>
          </a:p>
          <a:p>
            <a:pPr algn="just"/>
            <a:r>
              <a:rPr lang="ru-RU" sz="1600" dirty="0"/>
              <a:t>Некредитоспособный заёмщик классифицирован как некредитоспособный, т.е. положительный класс распознан как положительный (</a:t>
            </a:r>
            <a:r>
              <a:rPr lang="en-US" sz="1600" dirty="0"/>
              <a:t>True Positive — TP).</a:t>
            </a:r>
          </a:p>
          <a:p>
            <a:pPr algn="just"/>
            <a:r>
              <a:rPr lang="ru-RU" sz="1600" dirty="0"/>
              <a:t>Кредитоспособный заёмщик классифицирован как кредитоспособный, т.е. отрицательный класс распознан как отрицательный. (</a:t>
            </a:r>
            <a:r>
              <a:rPr lang="en-US" sz="1600" dirty="0"/>
              <a:t>True Negative — TN).</a:t>
            </a:r>
          </a:p>
          <a:p>
            <a:pPr algn="just"/>
            <a:r>
              <a:rPr lang="ru-RU" sz="1600" dirty="0"/>
              <a:t>Кредитоспособный заёмщик классифицирован как некредитоспособный, т.е. имела место ошибка, в результате которой отрицательный класс был распознан как положительный (</a:t>
            </a:r>
            <a:r>
              <a:rPr lang="en-US" sz="1600" dirty="0"/>
              <a:t>False Positive — FP)</a:t>
            </a:r>
            <a:r>
              <a:rPr lang="ru-RU" sz="1600" dirty="0"/>
              <a:t> – это ошибка </a:t>
            </a:r>
            <a:r>
              <a:rPr lang="en-US" sz="1600" dirty="0"/>
              <a:t>I </a:t>
            </a:r>
            <a:r>
              <a:rPr lang="ru-RU" sz="1600" dirty="0"/>
              <a:t>рода (ложная тревога).</a:t>
            </a:r>
          </a:p>
          <a:p>
            <a:pPr algn="just"/>
            <a:r>
              <a:rPr lang="ru-RU" sz="1600" dirty="0"/>
              <a:t>Некредитоспособный заёмщик распознан как кредитоспособный, т.е. имела место ошибка, в результате которой положительный класс был распознан как отрицательный (</a:t>
            </a:r>
            <a:r>
              <a:rPr lang="en-US" sz="1600" dirty="0"/>
              <a:t>False Negative — FN)</a:t>
            </a:r>
            <a:r>
              <a:rPr lang="ru-RU" sz="1600" dirty="0"/>
              <a:t> – это ошибка </a:t>
            </a:r>
            <a:r>
              <a:rPr lang="en-US" sz="1600" dirty="0"/>
              <a:t>II </a:t>
            </a:r>
            <a:r>
              <a:rPr lang="ru-RU" sz="1600" dirty="0"/>
              <a:t>рода (пропуск цели).</a:t>
            </a:r>
          </a:p>
          <a:p>
            <a:pPr marL="0" indent="0" algn="just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129098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Вопрос для само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77351"/>
            <a:ext cx="7029962" cy="52341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600" dirty="0"/>
              <a:t>Где ошибка первого рода и где ошибка второго рода?</a:t>
            </a:r>
          </a:p>
        </p:txBody>
      </p:sp>
      <p:pic>
        <p:nvPicPr>
          <p:cNvPr id="1026" name="Picture 2" descr="Функционалы качества бинарной классификации | Анализ малых данных">
            <a:extLst>
              <a:ext uri="{FF2B5EF4-FFF2-40B4-BE49-F238E27FC236}">
                <a16:creationId xmlns:a16="http://schemas.microsoft.com/office/drawing/2014/main" id="{68C6FA9D-D394-764A-BB1B-7AF0F6CBC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599" y="2061925"/>
            <a:ext cx="6138767" cy="4286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B10E9DA-F4F7-3E40-9166-52026F89B052}"/>
              </a:ext>
            </a:extLst>
          </p:cNvPr>
          <p:cNvSpPr/>
          <p:nvPr/>
        </p:nvSpPr>
        <p:spPr>
          <a:xfrm>
            <a:off x="1187449" y="2053243"/>
            <a:ext cx="6138767" cy="429567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93731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Метрики качества классификац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ккурат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Accuracy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доля правильных ответов. Бесполезна в задачах с неравными классами.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Точ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Precision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доля правильных ответов модели в пределах клас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Precision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олнот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call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это доля истинно положительных классификац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Recall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sz="2400" dirty="0">
                    <a:solidFill>
                      <a:schemeClr val="tx1"/>
                    </a:solidFill>
                  </a:rPr>
                  <a:t>F-</a:t>
                </a:r>
                <a:r>
                  <a:rPr lang="ru-RU" sz="2400" dirty="0">
                    <a:solidFill>
                      <a:schemeClr val="tx1"/>
                    </a:solidFill>
                  </a:rPr>
                  <a:t>мер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F-score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гармоническое среднее между точностью и полнотой. 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  <a:blipFill>
                <a:blip r:embed="rId2"/>
                <a:stretch>
                  <a:fillRect l="-1311" t="-1554" r="-13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74617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dirty="0"/>
              <a:t>ГОСТ Р 59277— 2020: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Искусственный интеллект (</a:t>
            </a:r>
            <a:r>
              <a:rPr lang="en-US" dirty="0"/>
              <a:t>artificial intelligence): </a:t>
            </a:r>
            <a:r>
              <a:rPr lang="ru-RU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ранее заданного алгоритма и достижение </a:t>
            </a:r>
            <a:r>
              <a:rPr lang="ru-RU" dirty="0" err="1"/>
              <a:t>инсайта</a:t>
            </a:r>
            <a:r>
              <a:rPr lang="ru-RU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marL="0" indent="0">
              <a:buNone/>
            </a:pPr>
            <a:r>
              <a:rPr lang="ru-RU" dirty="0"/>
              <a:t>Примечание — Комплекс технологических решений включает в себя информационно-коммуникацион­ную инфраструктуру, программное обеспечение (в том числе, в котором используются методы машинного обуче­ния), процессы и сервисы по обработке данных, анализу и синтезу решений.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7195459" cy="54059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Итог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1187450" y="1552871"/>
            <a:ext cx="6631984" cy="4023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dirty="0"/>
              <a:t>Машинное обучение с учителем решает задачи регрессии и классификации</a:t>
            </a:r>
          </a:p>
          <a:p>
            <a:pPr algn="just"/>
            <a:r>
              <a:rPr lang="ru-RU" dirty="0"/>
              <a:t>Нужно сформировать обучающую и проверочную выборки</a:t>
            </a:r>
          </a:p>
          <a:p>
            <a:pPr algn="just"/>
            <a:r>
              <a:rPr lang="ru-RU" dirty="0"/>
              <a:t>Визуализируйте данные, выбирайте признаки</a:t>
            </a:r>
          </a:p>
          <a:p>
            <a:pPr algn="just"/>
            <a:r>
              <a:rPr lang="ru-RU" dirty="0"/>
              <a:t>Оценивайте метрики результата</a:t>
            </a:r>
          </a:p>
          <a:p>
            <a:pPr algn="just"/>
            <a:r>
              <a:rPr lang="ru-RU" dirty="0"/>
              <a:t>Совершенствуйт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2179198"/>
            <a:ext cx="5396594" cy="2330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600" b="1" dirty="0">
                <a:solidFill>
                  <a:srgbClr val="00B0F0"/>
                </a:solidFill>
              </a:rPr>
              <a:t>Методы машинного обучения без учителя</a:t>
            </a:r>
          </a:p>
          <a:p>
            <a:endParaRPr lang="ru-RU" sz="36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9545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Отлич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204148" y="1189822"/>
            <a:ext cx="5514866" cy="5345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Обучение с учителем </a:t>
            </a:r>
            <a:r>
              <a:rPr lang="en-US" dirty="0">
                <a:solidFill>
                  <a:schemeClr val="tx1"/>
                </a:solidFill>
              </a:rPr>
              <a:t>(supervised) vs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Обучение без учителя</a:t>
            </a:r>
            <a:r>
              <a:rPr lang="en-US" dirty="0">
                <a:solidFill>
                  <a:schemeClr val="tx1"/>
                </a:solidFill>
              </a:rPr>
              <a:t> (unsupervised)</a:t>
            </a:r>
            <a:endParaRPr lang="ru-RU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513" y="2243684"/>
            <a:ext cx="7526243" cy="304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44439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Задачи и приложения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20839"/>
            <a:ext cx="75873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кластериз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общения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наружения аномалий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поиска правил ассоци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сокращения размерност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endParaRPr lang="ru-RU" sz="2400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Маркетинговые исследования: разбиение множества всех клиентов на кластеры для выявления типичных предпочтений.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Анализ рыночных корзин: выявление сочетаний товаров, часто встречающихся вместе в покупках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394345698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52992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етод </a:t>
            </a:r>
            <a:r>
              <a:rPr lang="ru-RU" sz="3600" b="1" dirty="0" err="1">
                <a:solidFill>
                  <a:srgbClr val="00B0F0"/>
                </a:solidFill>
                <a:ea typeface="Consolas" charset="0"/>
                <a:cs typeface="Consolas" charset="0"/>
              </a:rPr>
              <a:t>k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-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/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2800" dirty="0">
                    <a:solidFill>
                      <a:schemeClr val="tx1"/>
                    </a:solidFill>
                  </a:rPr>
                  <a:t>Задача: разбить выборку на кластеры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8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</a:rPr>
                  <a:t>Метод стремится минимизировать суммарное квадратичное отклонение точек кластеров от центров этих кластеров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ru-RU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ru-RU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endParaRPr lang="ru-RU" sz="2800" dirty="0">
                  <a:solidFill>
                    <a:schemeClr val="tx1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- </a:t>
                </a:r>
                <a:r>
                  <a:rPr lang="ru-RU" sz="2800" dirty="0">
                    <a:solidFill>
                      <a:schemeClr val="tx1"/>
                    </a:solidFill>
                  </a:rPr>
                  <a:t>центр класте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blipFill>
                <a:blip r:embed="rId2"/>
                <a:stretch>
                  <a:fillRect l="-1748" t="-1734" r="-1748" b="-257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121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Алгоритм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Начальны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выбираются случайно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Относим наблюдения к тем кластерам, чь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</a:rPr>
                  <a:t> </a:t>
                </a:r>
                <a:r>
                  <a:rPr lang="ru-RU" sz="3600" dirty="0">
                    <a:solidFill>
                      <a:schemeClr val="tx1"/>
                    </a:solidFill>
                  </a:rPr>
                  <a:t>к ним ближе всего. 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Зат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перевычисляется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существенно изменились, то возврат к шагу 2.</a:t>
                </a:r>
                <a:r>
                  <a:rPr lang="en" sz="360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3600" dirty="0">
                  <a:solidFill>
                    <a:schemeClr val="tx1"/>
                  </a:solidFill>
                  <a:ea typeface="Consolas" charset="0"/>
                  <a:cs typeface="Consolas" charset="0"/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blipFill>
                <a:blip r:embed="rId2"/>
                <a:stretch>
                  <a:fillRect l="-2525" t="-37288" b="-237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739448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604027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изуализация алгоритма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27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3829CB5-CA30-EF4D-B76F-DF1D2C279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000" y="1222953"/>
            <a:ext cx="1963829" cy="18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8A8DA1D-2A8D-2E43-A526-2EB0FAC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192" y="1270752"/>
            <a:ext cx="1963829" cy="168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4C01153-6367-9C4C-92B6-9CE9E9646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26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AB637716-94F8-C64D-9348-6B6399FB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755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92CCCB-23EF-E149-92D9-455E5050F348}"/>
              </a:ext>
            </a:extLst>
          </p:cNvPr>
          <p:cNvSpPr txBox="1"/>
          <p:nvPr/>
        </p:nvSpPr>
        <p:spPr>
          <a:xfrm>
            <a:off x="1473563" y="11101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04ACD4-BB9D-654D-B885-D653C6AEAC9F}"/>
              </a:ext>
            </a:extLst>
          </p:cNvPr>
          <p:cNvSpPr txBox="1"/>
          <p:nvPr/>
        </p:nvSpPr>
        <p:spPr>
          <a:xfrm>
            <a:off x="4687462" y="10055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E555F8-7E7B-5143-8271-6282FEB4D7A8}"/>
              </a:ext>
            </a:extLst>
          </p:cNvPr>
          <p:cNvSpPr txBox="1"/>
          <p:nvPr/>
        </p:nvSpPr>
        <p:spPr>
          <a:xfrm>
            <a:off x="1473563" y="3567202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7ABA2-8A3F-9C42-9F80-86AA4298C10F}"/>
              </a:ext>
            </a:extLst>
          </p:cNvPr>
          <p:cNvSpPr txBox="1"/>
          <p:nvPr/>
        </p:nvSpPr>
        <p:spPr>
          <a:xfrm>
            <a:off x="4708458" y="3475693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389249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94407" y="1456528"/>
            <a:ext cx="5514866" cy="33444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Опасное вождение</a:t>
            </a: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r>
              <a:rPr lang="ru-RU" sz="2000" dirty="0">
                <a:solidFill>
                  <a:schemeClr val="tx1"/>
                </a:solidFill>
              </a:rPr>
              <a:t>Есть данные по трекам, скорости и ускорению</a:t>
            </a:r>
          </a:p>
          <a:p>
            <a:r>
              <a:rPr lang="ru-RU" sz="2000" dirty="0">
                <a:solidFill>
                  <a:schemeClr val="tx1"/>
                </a:solidFill>
              </a:rPr>
              <a:t>Нет (и не будет) данных о тому что такое опасное вождение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А что делать?</a:t>
            </a:r>
          </a:p>
          <a:p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29C43B4-07FE-984D-8630-B6FC48B839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3638" y="1897203"/>
            <a:ext cx="2696724" cy="179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880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Кластеризация вождения</a:t>
            </a:r>
          </a:p>
        </p:txBody>
      </p:sp>
      <p:graphicFrame>
        <p:nvGraphicFramePr>
          <p:cNvPr id="7" name="Объект 3">
            <a:extLst>
              <a:ext uri="{FF2B5EF4-FFF2-40B4-BE49-F238E27FC236}">
                <a16:creationId xmlns:a16="http://schemas.microsoft.com/office/drawing/2014/main" id="{3BBFE513-A667-084F-8BC2-69DA4E8E79BE}"/>
              </a:ext>
            </a:extLst>
          </p:cNvPr>
          <p:cNvGraphicFramePr>
            <a:graphicFrameLocks/>
          </p:cNvGraphicFramePr>
          <p:nvPr/>
        </p:nvGraphicFramePr>
        <p:xfrm>
          <a:off x="1116013" y="1553738"/>
          <a:ext cx="7718356" cy="45275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92196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41325"/>
            <a:ext cx="7886700" cy="994172"/>
          </a:xfrm>
        </p:spPr>
        <p:txBody>
          <a:bodyPr>
            <a:normAutofit/>
          </a:bodyPr>
          <a:lstStyle/>
          <a:p>
            <a:r>
              <a:rPr lang="ru-RU" sz="3000" b="1" dirty="0">
                <a:solidFill>
                  <a:srgbClr val="00B0F0"/>
                </a:solidFill>
              </a:rPr>
              <a:t>Оценка качества кластер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647955"/>
            <a:ext cx="7708498" cy="4102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Внешние (англ. </a:t>
            </a:r>
            <a:r>
              <a:rPr lang="en-US" sz="2400" dirty="0"/>
              <a:t>External) </a:t>
            </a:r>
            <a:r>
              <a:rPr lang="ru-RU" sz="2400" dirty="0"/>
              <a:t>меры основаны на сравнении результата кластеризации с априори известным разделением на классы.</a:t>
            </a:r>
          </a:p>
          <a:p>
            <a:pPr marL="0" indent="0">
              <a:buNone/>
            </a:pPr>
            <a:r>
              <a:rPr lang="ru-RU" sz="2400" dirty="0"/>
              <a:t>Внутренние (англ. </a:t>
            </a:r>
            <a:r>
              <a:rPr lang="en-US" sz="2400" dirty="0"/>
              <a:t>Internal) </a:t>
            </a:r>
            <a:r>
              <a:rPr lang="ru-RU" sz="2400" dirty="0"/>
              <a:t>меры отображают качество кластеризации только по информации в данных.</a:t>
            </a:r>
          </a:p>
          <a:p>
            <a:pPr marL="0" indent="0">
              <a:buNone/>
            </a:pPr>
            <a:r>
              <a:rPr lang="ru-RU" sz="2400" dirty="0"/>
              <a:t>Из внутренних мер часто применяют:</a:t>
            </a:r>
          </a:p>
          <a:p>
            <a:pPr marL="0" indent="0">
              <a:buNone/>
            </a:pPr>
            <a:r>
              <a:rPr lang="ru-RU" sz="2400" dirty="0"/>
              <a:t>Силуэт (англ. </a:t>
            </a:r>
            <a:r>
              <a:rPr lang="en-US" sz="2400" dirty="0"/>
              <a:t>Silhouette)</a:t>
            </a:r>
            <a:r>
              <a:rPr lang="ru-RU" sz="2400" dirty="0"/>
              <a:t> – он показывает, насколько объект похож на свой кластер по сравнению с другими кластерами.</a:t>
            </a:r>
          </a:p>
        </p:txBody>
      </p:sp>
    </p:spTree>
    <p:extLst>
      <p:ext uri="{BB962C8B-B14F-4D97-AF65-F5344CB8AC3E}">
        <p14:creationId xmlns:p14="http://schemas.microsoft.com/office/powerpoint/2010/main" val="2763135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9D6A32-D01D-9949-93CE-17F4CA735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 Тьюринг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52972B3-49AF-1A43-8DF8-94D90200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E4E44A-3DF6-0D4A-A086-0417753DD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747" y="1796128"/>
            <a:ext cx="6936864" cy="454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230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ение СПП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СППР (DSS) – автоматизированная система, которая </a:t>
            </a:r>
            <a:r>
              <a:rPr lang="ru-RU" i="1" dirty="0"/>
              <a:t>помогает</a:t>
            </a:r>
            <a:r>
              <a:rPr lang="ru-RU" dirty="0"/>
              <a:t> лицам, принимающим решения (ЛПР), использовать данные и модели, чтобы решать </a:t>
            </a:r>
            <a:r>
              <a:rPr lang="ru-RU" i="1" dirty="0"/>
              <a:t>слабоструктурированные и неструктурированные </a:t>
            </a:r>
            <a:r>
              <a:rPr lang="ru-RU" dirty="0"/>
              <a:t>проблемы.</a:t>
            </a:r>
          </a:p>
          <a:p>
            <a:r>
              <a:rPr lang="ru-RU" dirty="0"/>
              <a:t>Слабоструктурированные проблемы – это проблемы, которые содержат как количественные так и качественные переменные. Причем качественные аспекты проблемы имеют тенденцию доминировать.</a:t>
            </a:r>
          </a:p>
          <a:p>
            <a:r>
              <a:rPr lang="ru-RU" dirty="0"/>
              <a:t>СППР и экспертная система не одно и тоже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на уровне пользовател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51021"/>
          </a:xfrm>
        </p:spPr>
        <p:txBody>
          <a:bodyPr>
            <a:normAutofit fontScale="92500"/>
          </a:bodyPr>
          <a:lstStyle/>
          <a:p>
            <a:r>
              <a:rPr lang="ru-RU" dirty="0"/>
              <a:t>Пассивная СППР - система, которая помогает процессу принятия решения, но не может вынести предложение, какое решение принять. </a:t>
            </a:r>
          </a:p>
          <a:p>
            <a:r>
              <a:rPr lang="ru-RU" dirty="0"/>
              <a:t>Активная СППР - может сделать предложение, какое решение следует выбрать. </a:t>
            </a:r>
          </a:p>
          <a:p>
            <a:r>
              <a:rPr lang="ru-RU" dirty="0"/>
              <a:t>Кооперативная СППР  - позволяет ЛПР изменять, пополнять или улучшать решения, предлагаемые системой, посылая затем эти изменения в систему для проверки. Система изменяет, пополняет или улучшает эти решения и посылает их опять пользователю. Процесс продолжается до получения согласованного решени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691566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варительные шаг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анализировать текущую ситуацию (</a:t>
            </a:r>
            <a:r>
              <a:rPr lang="ru-RU" dirty="0" err="1"/>
              <a:t>предпроектное</a:t>
            </a:r>
            <a:r>
              <a:rPr lang="ru-RU" dirty="0"/>
              <a:t> исследование, мониторинг, онтология предметной области)</a:t>
            </a:r>
          </a:p>
          <a:p>
            <a:r>
              <a:rPr lang="ru-RU" dirty="0"/>
              <a:t>Определить цели</a:t>
            </a:r>
          </a:p>
          <a:p>
            <a:r>
              <a:rPr lang="ru-RU" dirty="0"/>
              <a:t>Как определить степень достижения цели?</a:t>
            </a:r>
          </a:p>
          <a:p>
            <a:r>
              <a:rPr lang="ru-RU" dirty="0"/>
              <a:t>Критерий (др.-греч. </a:t>
            </a:r>
            <a:r>
              <a:rPr lang="ru-RU" dirty="0" err="1"/>
              <a:t>κριτήριον</a:t>
            </a:r>
            <a:r>
              <a:rPr lang="ru-RU" dirty="0"/>
              <a:t> — способность различения, средство суждения, мерило) — признак, основание, правило принятия решения по оценке чего-либо на соответствие предъявленным требования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87046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ритерий – позволяет оценить степень достижения цели/целей</a:t>
            </a:r>
          </a:p>
          <a:p>
            <a:pPr marL="0" indent="0">
              <a:buNone/>
            </a:pPr>
            <a:r>
              <a:rPr lang="ru-RU" dirty="0"/>
              <a:t>Отношение критерий-цели – многие-ко-многим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Различают задачи:</a:t>
            </a:r>
          </a:p>
          <a:p>
            <a:r>
              <a:rPr lang="ru-RU" dirty="0"/>
              <a:t>Однокритериальные – решать проще</a:t>
            </a:r>
          </a:p>
          <a:p>
            <a:r>
              <a:rPr lang="ru-RU" dirty="0"/>
              <a:t>Многокритериальные – решать сложне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279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 к критерия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ru-RU" dirty="0"/>
              <a:t>Полнота – набор критериев должен охватывать все существенные аспекты решаемой задачи.</a:t>
            </a:r>
          </a:p>
          <a:p>
            <a:pPr lvl="0"/>
            <a:r>
              <a:rPr lang="ru-RU" dirty="0"/>
              <a:t>Действенность – набор критериев может быть с пользой применен при анализе задачи.</a:t>
            </a:r>
          </a:p>
          <a:p>
            <a:pPr lvl="0"/>
            <a:r>
              <a:rPr lang="ru-RU" dirty="0"/>
              <a:t>Разложимость – набор критериев можно разбить на части, чтобы упростить решаемую задачу.</a:t>
            </a:r>
          </a:p>
          <a:p>
            <a:pPr lvl="0"/>
            <a:r>
              <a:rPr lang="ru-RU" dirty="0"/>
              <a:t>Не избыточность – критерии не должны дублировать одни и те же аспекты решаемой задачи.</a:t>
            </a:r>
          </a:p>
          <a:p>
            <a:pPr lvl="0"/>
            <a:r>
              <a:rPr lang="ru-RU" dirty="0"/>
              <a:t>Минимальность – векторный критерий должен иметь по возможности минимальную размерност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71493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трибуты крите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имя критерия,</a:t>
            </a:r>
          </a:p>
          <a:p>
            <a:pPr lvl="0"/>
            <a:r>
              <a:rPr lang="ru-RU" dirty="0"/>
              <a:t>тип (лексический или численный),</a:t>
            </a:r>
          </a:p>
          <a:p>
            <a:pPr lvl="0"/>
            <a:r>
              <a:rPr lang="ru-RU" dirty="0"/>
              <a:t>шкала,</a:t>
            </a:r>
          </a:p>
          <a:p>
            <a:pPr lvl="0"/>
            <a:r>
              <a:rPr lang="ru-RU" dirty="0"/>
              <a:t>единицы измерения,</a:t>
            </a:r>
          </a:p>
          <a:p>
            <a:pPr lvl="0"/>
            <a:r>
              <a:rPr lang="ru-RU" dirty="0"/>
              <a:t>неформальное текстовое описание,</a:t>
            </a:r>
          </a:p>
          <a:p>
            <a:pPr lvl="0"/>
            <a:r>
              <a:rPr lang="ru-RU" dirty="0"/>
              <a:t>минимальное и максимальное значение,</a:t>
            </a:r>
          </a:p>
          <a:p>
            <a:pPr lvl="0"/>
            <a:r>
              <a:rPr lang="ru-RU" dirty="0"/>
              <a:t>направление улучшения (на минимум или на максимум) или идеальное значени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006317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650631"/>
          </a:xfrm>
        </p:spPr>
        <p:txBody>
          <a:bodyPr>
            <a:normAutofit fontScale="90000"/>
          </a:bodyPr>
          <a:lstStyle/>
          <a:p>
            <a:r>
              <a:rPr lang="ru-RU" dirty="0"/>
              <a:t>Альтернатив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91308"/>
            <a:ext cx="7886700" cy="606669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Альтернатива - каждое из несовместных решений отображаемое точкой </a:t>
            </a:r>
            <a:r>
              <a:rPr lang="ru-RU" dirty="0" err="1"/>
              <a:t>критериального</a:t>
            </a:r>
            <a:r>
              <a:rPr lang="ru-RU" dirty="0"/>
              <a:t> пространства. </a:t>
            </a:r>
          </a:p>
          <a:p>
            <a:r>
              <a:rPr lang="ru-RU" dirty="0"/>
              <a:t>Совокупность  всех точек представляет собой полное множество альтернатив. Оно содержит как реализуемые, так и не реализуемые решения. Альтернативами являются  как решения по выбору управления, так и решения по выбору структуры или параметров управляемой системы. </a:t>
            </a:r>
          </a:p>
          <a:p>
            <a:r>
              <a:rPr lang="ru-RU" dirty="0"/>
              <a:t>Основная задача принятия  решений - задача оптимизации или ранжирования альтернатив.</a:t>
            </a:r>
          </a:p>
          <a:p>
            <a:pPr marL="0" indent="0">
              <a:buNone/>
            </a:pPr>
            <a:r>
              <a:rPr lang="ru-RU" dirty="0"/>
              <a:t>Пусть А=(а</a:t>
            </a:r>
            <a:r>
              <a:rPr lang="ru-RU" baseline="-25000" dirty="0"/>
              <a:t>1</a:t>
            </a:r>
            <a:r>
              <a:rPr lang="ru-RU" dirty="0"/>
              <a:t>, а</a:t>
            </a:r>
            <a:r>
              <a:rPr lang="ru-RU" baseline="-25000" dirty="0"/>
              <a:t>2</a:t>
            </a:r>
            <a:r>
              <a:rPr lang="ru-RU" dirty="0"/>
              <a:t>,…</a:t>
            </a:r>
            <a:r>
              <a:rPr lang="ru-RU" dirty="0" err="1"/>
              <a:t>а</a:t>
            </a:r>
            <a:r>
              <a:rPr lang="ru-RU" baseline="-25000" dirty="0" err="1"/>
              <a:t>n</a:t>
            </a:r>
            <a:r>
              <a:rPr lang="ru-RU" dirty="0"/>
              <a:t>) – множество реализуемых альтернатив.</a:t>
            </a:r>
          </a:p>
          <a:p>
            <a:pPr marL="0" indent="0">
              <a:buNone/>
            </a:pPr>
            <a:r>
              <a:rPr lang="ru-RU" dirty="0"/>
              <a:t>Тогда оптимальная  альтернатива  запишется в виде</a:t>
            </a:r>
          </a:p>
          <a:p>
            <a:pPr marL="0" indent="0">
              <a:buNone/>
            </a:pPr>
            <a:r>
              <a:rPr lang="ru-RU" dirty="0"/>
              <a:t>                                    </a:t>
            </a:r>
            <a:r>
              <a:rPr lang="en-US" dirty="0" err="1"/>
              <a:t>а</a:t>
            </a:r>
            <a:r>
              <a:rPr lang="en-US" dirty="0"/>
              <a:t> </a:t>
            </a:r>
            <a:r>
              <a:rPr lang="en-US" baseline="30000" dirty="0"/>
              <a:t>0</a:t>
            </a:r>
            <a:r>
              <a:rPr lang="en-US" dirty="0"/>
              <a:t>  =  </a:t>
            </a:r>
            <a:r>
              <a:rPr lang="en-US" dirty="0" err="1"/>
              <a:t>arg</a:t>
            </a:r>
            <a:r>
              <a:rPr lang="en-US" dirty="0"/>
              <a:t>  max/min  F(a)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                           a</a:t>
            </a:r>
            <a:r>
              <a:rPr lang="ru-RU" dirty="0"/>
              <a:t>    </a:t>
            </a:r>
          </a:p>
          <a:p>
            <a:pPr marL="0" indent="0">
              <a:buNone/>
            </a:pPr>
            <a:r>
              <a:rPr lang="ru-RU" dirty="0"/>
              <a:t>   где  </a:t>
            </a:r>
            <a:r>
              <a:rPr lang="en-US" dirty="0"/>
              <a:t>F</a:t>
            </a:r>
            <a:r>
              <a:rPr lang="ru-RU" dirty="0"/>
              <a:t>(</a:t>
            </a:r>
            <a:r>
              <a:rPr lang="en-US" dirty="0"/>
              <a:t>a</a:t>
            </a:r>
            <a:r>
              <a:rPr lang="ru-RU" dirty="0"/>
              <a:t>) -  значение критерия при альтернативе  а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72356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Оптимальность по Парет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Альтернатива А1 </a:t>
            </a:r>
            <a:r>
              <a:rPr lang="ru-RU" b="1" dirty="0"/>
              <a:t>доминирует</a:t>
            </a:r>
            <a:r>
              <a:rPr lang="ru-RU" dirty="0"/>
              <a:t> над альтернативой А2, если по всем показателям (локальным критериям) А1 не уступает А2, а хотя бы по одному из них лучше.</a:t>
            </a:r>
          </a:p>
          <a:p>
            <a:r>
              <a:rPr lang="ru-RU" dirty="0"/>
              <a:t>Решение следует искать среди </a:t>
            </a:r>
            <a:r>
              <a:rPr lang="ru-RU" dirty="0" err="1"/>
              <a:t>недоминируемых</a:t>
            </a:r>
            <a:r>
              <a:rPr lang="ru-RU" dirty="0"/>
              <a:t> альтернатив</a:t>
            </a:r>
          </a:p>
          <a:p>
            <a:pPr marL="0" indent="0">
              <a:buNone/>
            </a:pPr>
            <a:r>
              <a:rPr lang="ru-RU" dirty="0"/>
              <a:t>Проблемы:</a:t>
            </a:r>
          </a:p>
          <a:p>
            <a:r>
              <a:rPr lang="ru-RU" dirty="0" err="1"/>
              <a:t>Недоминируемых</a:t>
            </a:r>
            <a:r>
              <a:rPr lang="ru-RU" dirty="0"/>
              <a:t> альтернатив может быть много</a:t>
            </a:r>
          </a:p>
          <a:p>
            <a:r>
              <a:rPr lang="ru-RU" dirty="0"/>
              <a:t>Нет способа ранжировать внутри множеств </a:t>
            </a:r>
            <a:r>
              <a:rPr lang="ru-RU" dirty="0" err="1"/>
              <a:t>недоминируемых</a:t>
            </a:r>
            <a:r>
              <a:rPr lang="ru-RU" dirty="0"/>
              <a:t> и </a:t>
            </a:r>
            <a:r>
              <a:rPr lang="ru-RU" dirty="0" err="1"/>
              <a:t>доминируемых</a:t>
            </a:r>
            <a:r>
              <a:rPr lang="ru-RU" dirty="0"/>
              <a:t> </a:t>
            </a:r>
            <a:r>
              <a:rPr lang="ru-RU" dirty="0" err="1"/>
              <a:t>альтеранит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402758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2" y="107577"/>
            <a:ext cx="7581901" cy="527423"/>
          </a:xfrm>
        </p:spPr>
        <p:txBody>
          <a:bodyPr>
            <a:normAutofit fontScale="90000"/>
          </a:bodyPr>
          <a:lstStyle/>
          <a:p>
            <a:r>
              <a:rPr lang="ru-RU" sz="3600" dirty="0"/>
              <a:t>Методы поддержки решений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41300" y="635000"/>
          <a:ext cx="8470900" cy="562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3594100" y="2882900"/>
          <a:ext cx="3708400" cy="260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1362868" y="5308600"/>
          <a:ext cx="5453063" cy="96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H="1" flipV="1">
            <a:off x="3136900" y="2781301"/>
            <a:ext cx="691243" cy="46585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025900" y="2781300"/>
            <a:ext cx="0" cy="3175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3390900" y="3416300"/>
            <a:ext cx="800100" cy="3429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5359400" y="2781300"/>
            <a:ext cx="0" cy="7874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378135" y="5410200"/>
            <a:ext cx="178430" cy="0"/>
          </a:xfrm>
          <a:prstGeom prst="line">
            <a:avLst/>
          </a:prstGeom>
          <a:ln w="12700" cmpd="sng">
            <a:solidFill>
              <a:srgbClr val="F2D908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>
            <a:off x="4330700" y="2781300"/>
            <a:ext cx="1028700" cy="203200"/>
          </a:xfrm>
          <a:prstGeom prst="bentConnector3">
            <a:avLst>
              <a:gd name="adj1" fmla="val 100617"/>
            </a:avLst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6945082" y="5664200"/>
            <a:ext cx="1422400" cy="5969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Нечеткие методы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Left Arrow 6"/>
          <p:cNvSpPr/>
          <p:nvPr/>
        </p:nvSpPr>
        <p:spPr>
          <a:xfrm rot="2609793">
            <a:off x="6534217" y="5172526"/>
            <a:ext cx="486569" cy="482600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4472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звешенная сумма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30036"/>
                <a:ext cx="7886700" cy="5352117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8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ru-RU" sz="18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ru-RU" sz="18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,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,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номер критерия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это вес(важность) критерия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нормированное значение критерия, </a:t>
                </a:r>
                <a14:m>
                  <m:oMath xmlns:m="http://schemas.openxmlformats.org/officeDocument/2006/math"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</a:t>
                </a:r>
                <a:r>
                  <a:rPr lang="ru-RU" sz="18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скаляризованная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оценка альтернативы. </a:t>
                </a:r>
                <a:endParaRPr lang="ru-RU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ля </a:t>
                </a:r>
                <a:r>
                  <a:rPr lang="ru-RU" sz="18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аксимизируемых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критериев нормировка выполняется по формуле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 	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первичное (не нормированное) значение критерия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[</m:t>
                        </m:r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𝑎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интервал допустимых значений критерия.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ля </a:t>
                </a:r>
                <a:r>
                  <a:rPr lang="ru-RU" sz="18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инимизируемых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критериев нормировка выполняется по формуле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acc>
                              <m:accPr>
                                <m:chr m:val="̈"/>
                                <m:ctrlP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 результате подобной нормировки все критерии получают направление улучшения: «чем больше, тем лучше».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Сумма весов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должна быть равна 1.</a:t>
                </a:r>
                <a:r>
                  <a:rPr lang="ru-RU" dirty="0">
                    <a:effectLst/>
                  </a:rPr>
                  <a:t> </a:t>
                </a: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непосредственное назначение для </a:t>
                </a:r>
                <a:r>
                  <a:rPr lang="en-US" dirty="0"/>
                  <a:t>n &lt; 10</a:t>
                </a: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30036"/>
                <a:ext cx="7886700" cy="5352117"/>
              </a:xfrm>
              <a:blipFill>
                <a:blip r:embed="rId2"/>
                <a:stretch>
                  <a:fillRect l="-1608" t="-28369" r="-8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03834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3B15E1-4B02-1A42-9DD7-453AC3C64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тайская комна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1DA0419-E666-BB42-89C7-2DA825AD7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687AA8A-B23C-8242-A6CF-AD748F846FC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325" y="1690689"/>
            <a:ext cx="8515350" cy="429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16752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хождение весов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Матрица парных сравнений</a:t>
                </a:r>
              </a:p>
              <a:p>
                <a:r>
                  <a:rPr lang="ru-RU" dirty="0"/>
                  <a:t>Элементы матрицы а</a:t>
                </a:r>
                <a:r>
                  <a:rPr lang="en-US" baseline="-25000" dirty="0" err="1"/>
                  <a:t>ij</a:t>
                </a:r>
                <a:r>
                  <a:rPr lang="ru-RU" dirty="0"/>
                  <a:t> показывают во сколько раз </a:t>
                </a:r>
                <a:r>
                  <a:rPr lang="en-US" dirty="0" err="1"/>
                  <a:t>i</a:t>
                </a:r>
                <a:r>
                  <a:rPr lang="ru-RU" dirty="0"/>
                  <a:t>-й показатель важнее </a:t>
                </a:r>
                <a:r>
                  <a:rPr lang="en-US" dirty="0"/>
                  <a:t>j</a:t>
                </a:r>
                <a:r>
                  <a:rPr lang="ru-RU" dirty="0"/>
                  <a:t> – </a:t>
                </a:r>
                <a:r>
                  <a:rPr lang="ru-RU" dirty="0" err="1"/>
                  <a:t>го</a:t>
                </a:r>
                <a:r>
                  <a:rPr lang="ru-RU" dirty="0"/>
                  <a:t>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𝐴𝑧</m:t>
                    </m:r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𝜆</m:t>
                    </m:r>
                    <m:r>
                      <a:rPr lang="ru-RU" sz="4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𝑧</m:t>
                    </m:r>
                  </m:oMath>
                </a14:m>
                <a:r>
                  <a:rPr lang="ru-RU" sz="5400" dirty="0">
                    <a:effectLst/>
                  </a:rPr>
                  <a:t> </a:t>
                </a:r>
                <a:endParaRPr lang="ru-RU" sz="54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ad>
                      <m:rad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radPr>
                      <m:deg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deg>
                      <m:e>
                        <m:nary>
                          <m:naryPr>
                            <m:chr m:val="∏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nary>
                      </m:e>
                    </m:rad>
                  </m:oMath>
                </a14:m>
                <a:r>
                  <a:rPr lang="ru-RU" dirty="0">
                    <a:effectLst/>
                  </a:rPr>
                  <a:t>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ru-RU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r>
                  <a:rPr lang="ru-RU" dirty="0">
                    <a:effectLst/>
                  </a:rPr>
                  <a:t> </a:t>
                </a:r>
                <a:endParaRPr lang="ru-RU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𝑚𝑎𝑥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nary>
                      </m:e>
                    </m:nary>
                  </m:oMath>
                </a14:m>
                <a:r>
                  <a:rPr lang="ru-RU" dirty="0">
                    <a:effectLst/>
                  </a:rPr>
                  <a:t> </a:t>
                </a:r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447" t="-2326" b="-1598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4571999" y="5505293"/>
            <a:ext cx="205951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074920"/>
              </p:ext>
            </p:extLst>
          </p:nvPr>
        </p:nvGraphicFramePr>
        <p:xfrm>
          <a:off x="4393869" y="4978758"/>
          <a:ext cx="2468133" cy="105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r:id="rId4" imgW="952087" imgH="406224" progId="Equation.3">
                  <p:embed/>
                </p:oleObj>
              </mc:Choice>
              <mc:Fallback>
                <p:oleObj r:id="rId4" imgW="952087" imgH="406224" progId="Equation.3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3869" y="4978758"/>
                        <a:ext cx="2468133" cy="1053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76795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чие количественные методы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Свертка </a:t>
                </a:r>
                <a:r>
                  <a:rPr lang="ru-RU" dirty="0" err="1"/>
                  <a:t>Гермейера</a:t>
                </a:r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ru-RU" sz="4800" i="1">
                            <a:effectLst/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ru-RU" sz="360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func>
                  </m:oMath>
                </a14:m>
                <a:r>
                  <a:rPr lang="ru-RU" sz="4800" dirty="0">
                    <a:effectLst/>
                  </a:rPr>
                  <a:t> </a:t>
                </a:r>
                <a:endParaRPr lang="en-US" sz="4800" dirty="0"/>
              </a:p>
              <a:p>
                <a:endParaRPr lang="en-US" dirty="0"/>
              </a:p>
              <a:p>
                <a:r>
                  <a:rPr lang="ru-RU" dirty="0"/>
                  <a:t>Мультипликативная свертка </a:t>
                </a:r>
                <a14:m>
                  <m:oMath xmlns:m="http://schemas.openxmlformats.org/officeDocument/2006/math"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ru-RU" sz="36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ctrlPr>
                          <a:rPr lang="ru-RU" sz="4800" i="1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sz="3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ru-RU" sz="3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ru-RU" sz="3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sSubSup>
                          <m:sSubSupPr>
                            <m:ctrlPr>
                              <a:rPr lang="ru-RU" sz="4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sz="3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  <m:sup>
                            <m:sSub>
                              <m:sSubPr>
                                <m:ctrlPr>
                                  <a:rPr lang="ru-RU" sz="48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3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sz="3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</m:sup>
                        </m:sSubSup>
                      </m:e>
                    </m:nary>
                  </m:oMath>
                </a14:m>
                <a:r>
                  <a:rPr lang="ru-RU" sz="4800" dirty="0">
                    <a:effectLst/>
                  </a:rPr>
                  <a:t> </a:t>
                </a:r>
                <a:endParaRPr lang="en-US" sz="4800" dirty="0"/>
              </a:p>
              <a:p>
                <a:endParaRPr lang="ru-RU" sz="4800" dirty="0"/>
              </a:p>
              <a:p>
                <a:r>
                  <a:rPr lang="ru-RU" dirty="0"/>
                  <a:t>Идеальная точка  </a:t>
                </a:r>
                <a14:m>
                  <m:oMath xmlns:m="http://schemas.openxmlformats.org/officeDocument/2006/math">
                    <m:r>
                      <a:rPr lang="en-US" sz="32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ru-RU" sz="3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ru-RU" sz="4400" i="1">
                            <a:effectLst/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ru-RU" sz="4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3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ru-RU" sz="3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3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ru-RU" sz="44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ru-RU" sz="4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ru-RU" sz="4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ru-RU" sz="32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и</m:t>
                                    </m:r>
                                  </m:sup>
                                </m:sSubSup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ru-RU" sz="3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r>
                  <a:rPr lang="ru-RU" sz="4400" dirty="0">
                    <a:effectLst/>
                  </a:rPr>
                  <a:t> </a:t>
                </a:r>
                <a:endParaRPr lang="ru-RU" sz="4400" dirty="0"/>
              </a:p>
              <a:p>
                <a:endParaRPr lang="ru-RU" dirty="0"/>
              </a:p>
              <a:p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47" b="-2819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4579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диана Кемени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28649" y="1862202"/>
            <a:ext cx="8304336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</a:t>
            </a:r>
            <a:r>
              <a:rPr kumimoji="0" lang="ru-RU" altLang="ru-RU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A,B)=                      </a:t>
            </a:r>
            <a:r>
              <a:rPr lang="ru-RU" altLang="ru-RU" sz="2800" dirty="0">
                <a:latin typeface="Arial" charset="0"/>
              </a:rPr>
              <a:t>, где </a:t>
            </a:r>
            <a:r>
              <a:rPr lang="ru-RU" altLang="ru-RU" sz="2800" dirty="0" err="1">
                <a:latin typeface="Arial" charset="0"/>
              </a:rPr>
              <a:t>N</a:t>
            </a:r>
            <a:r>
              <a:rPr lang="ru-RU" altLang="ru-RU" sz="2800" dirty="0">
                <a:latin typeface="Arial" charset="0"/>
              </a:rPr>
              <a:t> - число альтернатив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</a:t>
            </a: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1888507" y="1612900"/>
          <a:ext cx="2125556" cy="109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r:id="rId3" imgW="863225" imgH="444307" progId="Equation.3">
                  <p:embed/>
                </p:oleObj>
              </mc:Choice>
              <mc:Fallback>
                <p:oleObj r:id="rId3" imgW="863225" imgH="444307" progId="Equation.3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507" y="1612900"/>
                        <a:ext cx="2125556" cy="1094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28650" y="2938463"/>
          <a:ext cx="6616737" cy="131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r:id="rId5" imgW="3581400" imgH="711200" progId="Equation.3">
                  <p:embed/>
                </p:oleObj>
              </mc:Choice>
              <mc:Fallback>
                <p:oleObj r:id="rId5" imgW="3581400" imgH="711200" progId="Equation.3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938463"/>
                        <a:ext cx="6616737" cy="1313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28650" y="4258409"/>
            <a:ext cx="1867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2951285" y="4302924"/>
          <a:ext cx="2640623" cy="112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r:id="rId7" imgW="1016000" imgH="431800" progId="Equation.3">
                  <p:embed/>
                </p:oleObj>
              </mc:Choice>
              <mc:Fallback>
                <p:oleObj r:id="rId7" imgW="1016000" imgH="431800" progId="Equation.3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285" y="4302924"/>
                        <a:ext cx="2640623" cy="1122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808893" y="5331030"/>
            <a:ext cx="79130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charset="0"/>
                <a:ea typeface="Calibri" charset="0"/>
              </a:rPr>
              <a:t>где </a:t>
            </a:r>
            <a:r>
              <a:rPr lang="en-US" sz="2800" dirty="0">
                <a:latin typeface="Times New Roman" charset="0"/>
                <a:ea typeface="Calibri" charset="0"/>
              </a:rPr>
              <a:t>K</a:t>
            </a:r>
            <a:r>
              <a:rPr lang="ru-RU" sz="2800" dirty="0">
                <a:latin typeface="Times New Roman" charset="0"/>
                <a:ea typeface="Calibri" charset="0"/>
              </a:rPr>
              <a:t> – среднее ранжирование(медиана Кемени), </a:t>
            </a:r>
            <a:r>
              <a:rPr lang="en-US" sz="2800" dirty="0" err="1">
                <a:latin typeface="Times New Roman" charset="0"/>
                <a:ea typeface="Calibri" charset="0"/>
              </a:rPr>
              <a:t>R</a:t>
            </a:r>
            <a:r>
              <a:rPr lang="en-US" sz="2800" baseline="-25000" dirty="0" err="1">
                <a:latin typeface="Times New Roman" charset="0"/>
                <a:ea typeface="Calibri" charset="0"/>
              </a:rPr>
              <a:t>i</a:t>
            </a:r>
            <a:r>
              <a:rPr lang="ru-RU" sz="2800" dirty="0">
                <a:latin typeface="Times New Roman" charset="0"/>
                <a:ea typeface="Calibri" charset="0"/>
              </a:rPr>
              <a:t> – ранжирование полученное экспертом</a:t>
            </a:r>
            <a:r>
              <a:rPr lang="ru-RU" sz="2800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82920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други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Главный критерий</a:t>
            </a:r>
          </a:p>
          <a:p>
            <a:r>
              <a:rPr lang="ru-RU" dirty="0"/>
              <a:t>Метод последовательных уступок</a:t>
            </a:r>
          </a:p>
          <a:p>
            <a:r>
              <a:rPr lang="ru-RU" dirty="0"/>
              <a:t>Критерий «эффективность - стоимость» </a:t>
            </a:r>
          </a:p>
          <a:p>
            <a:r>
              <a:rPr lang="ru-RU" dirty="0"/>
              <a:t>Качественный учет важностей </a:t>
            </a:r>
            <a:r>
              <a:rPr lang="ru-RU" dirty="0" err="1"/>
              <a:t>Подиновского</a:t>
            </a:r>
            <a:endParaRPr lang="ru-RU" dirty="0"/>
          </a:p>
          <a:p>
            <a:r>
              <a:rPr lang="ru-RU" dirty="0"/>
              <a:t>Функция полезности, метод эталонных лотерей</a:t>
            </a:r>
          </a:p>
          <a:p>
            <a:r>
              <a:rPr lang="ru-RU" dirty="0"/>
              <a:t>Методы группы Электра</a:t>
            </a:r>
          </a:p>
          <a:p>
            <a:endParaRPr lang="ru-RU" dirty="0"/>
          </a:p>
          <a:p>
            <a:r>
              <a:rPr lang="ru-RU" dirty="0"/>
              <a:t>Нечеткие модификации…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473456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парных сравнений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0200" y="1690688"/>
            <a:ext cx="8085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9765" y="1660662"/>
            <a:ext cx="8599593" cy="387849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62048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Функция предпочтений</a:t>
            </a: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71" y="1019906"/>
            <a:ext cx="8104658" cy="553915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2240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-2453053" y="2453054"/>
            <a:ext cx="6858003" cy="1951892"/>
          </a:xfrm>
        </p:spPr>
        <p:txBody>
          <a:bodyPr>
            <a:normAutofit/>
          </a:bodyPr>
          <a:lstStyle/>
          <a:p>
            <a:pPr algn="ctr"/>
            <a:r>
              <a:rPr lang="ru-RU" dirty="0"/>
              <a:t>Агрегирование критерие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230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698586"/>
              </p:ext>
            </p:extLst>
          </p:nvPr>
        </p:nvGraphicFramePr>
        <p:xfrm>
          <a:off x="2580543" y="158262"/>
          <a:ext cx="5701811" cy="656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0" r:id="rId3" imgW="7018020" imgH="9256776" progId="Visio.Drawing.6">
                  <p:embed/>
                </p:oleObj>
              </mc:Choice>
              <mc:Fallback>
                <p:oleObj r:id="rId3" imgW="7018020" imgH="925677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543" y="158262"/>
                        <a:ext cx="5701811" cy="6565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948442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194431" cy="745270"/>
          </a:xfrm>
        </p:spPr>
        <p:txBody>
          <a:bodyPr>
            <a:normAutofit/>
          </a:bodyPr>
          <a:lstStyle/>
          <a:p>
            <a:r>
              <a:rPr lang="ru-RU" dirty="0"/>
              <a:t>СППР оболоч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28650" y="1019908"/>
            <a:ext cx="7886700" cy="5157055"/>
          </a:xfrm>
        </p:spPr>
        <p:txBody>
          <a:bodyPr>
            <a:normAutofit/>
          </a:bodyPr>
          <a:lstStyle/>
          <a:p>
            <a:pPr lvl="0"/>
            <a:r>
              <a:rPr lang="ru-RU" dirty="0" err="1"/>
              <a:t>Expert</a:t>
            </a:r>
            <a:r>
              <a:rPr lang="ru-RU" dirty="0"/>
              <a:t> </a:t>
            </a:r>
            <a:r>
              <a:rPr lang="ru-RU" dirty="0" err="1"/>
              <a:t>Choice</a:t>
            </a:r>
            <a:r>
              <a:rPr lang="ru-RU" dirty="0"/>
              <a:t> </a:t>
            </a:r>
          </a:p>
          <a:p>
            <a:pPr lvl="0"/>
            <a:r>
              <a:rPr lang="ru-RU" dirty="0" err="1"/>
              <a:t>Super</a:t>
            </a:r>
            <a:r>
              <a:rPr lang="ru-RU" dirty="0"/>
              <a:t> </a:t>
            </a:r>
            <a:r>
              <a:rPr lang="ru-RU" dirty="0" err="1"/>
              <a:t>Decisions</a:t>
            </a:r>
            <a:endParaRPr lang="ru-RU" dirty="0"/>
          </a:p>
          <a:p>
            <a:pPr lvl="0"/>
            <a:r>
              <a:rPr lang="en-US" dirty="0" err="1"/>
              <a:t>Criterium</a:t>
            </a:r>
            <a:r>
              <a:rPr lang="en-US" dirty="0"/>
              <a:t> Decision Plus</a:t>
            </a:r>
            <a:endParaRPr lang="ru-RU" dirty="0"/>
          </a:p>
          <a:p>
            <a:pPr lvl="0"/>
            <a:r>
              <a:rPr lang="ru-RU" dirty="0" err="1"/>
              <a:t>Decision</a:t>
            </a:r>
            <a:r>
              <a:rPr lang="ru-RU" dirty="0"/>
              <a:t> </a:t>
            </a:r>
            <a:r>
              <a:rPr lang="ru-RU" dirty="0" err="1"/>
              <a:t>Lens</a:t>
            </a:r>
            <a:endParaRPr lang="ru-RU" dirty="0"/>
          </a:p>
          <a:p>
            <a:pPr lvl="0"/>
            <a:r>
              <a:rPr lang="ru-RU" dirty="0"/>
              <a:t>ИАС “ОЦЕНКА и ВЫБОР”</a:t>
            </a:r>
          </a:p>
          <a:p>
            <a:pPr lvl="0"/>
            <a:r>
              <a:rPr lang="ru-RU" dirty="0"/>
              <a:t>«Быстрый прототип»</a:t>
            </a:r>
          </a:p>
          <a:p>
            <a:pPr lvl="0"/>
            <a:r>
              <a:rPr lang="ru-RU" dirty="0"/>
              <a:t>DASS</a:t>
            </a:r>
          </a:p>
          <a:p>
            <a:pPr lvl="0"/>
            <a:r>
              <a:rPr lang="ru-RU" dirty="0"/>
              <a:t>FEASIBLE GOALS</a:t>
            </a:r>
          </a:p>
          <a:p>
            <a:pPr lvl="0"/>
            <a:r>
              <a:rPr lang="ru-RU" dirty="0"/>
              <a:t>ПК </a:t>
            </a:r>
            <a:r>
              <a:rPr lang="en-US" dirty="0"/>
              <a:t>MOVI</a:t>
            </a:r>
            <a:endParaRPr lang="ru-RU" dirty="0"/>
          </a:p>
          <a:p>
            <a:r>
              <a:rPr lang="ru-RU" dirty="0" err="1"/>
              <a:t>Web</a:t>
            </a:r>
            <a:r>
              <a:rPr lang="ru-RU" dirty="0"/>
              <a:t>-HIPRE 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94259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0700" y="0"/>
            <a:ext cx="7886700" cy="1325563"/>
          </a:xfrm>
        </p:spPr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441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7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667"/>
          <a:stretch>
            <a:fillRect/>
          </a:stretch>
        </p:blipFill>
        <p:spPr bwMode="auto">
          <a:xfrm>
            <a:off x="228600" y="1019908"/>
            <a:ext cx="8767382" cy="5257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84995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529861"/>
            <a:ext cx="108871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457" name="Рисунок 244" descr="BigNa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49" y="1529861"/>
            <a:ext cx="7636119" cy="51865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52049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7411BB-031E-F244-A9BE-4119143F6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популярные на сегодня задачи 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F644B2-B19E-E949-88FF-AFAB11D9BA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работка естественного языка (</a:t>
            </a:r>
            <a:r>
              <a:rPr lang="en-US" dirty="0"/>
              <a:t>NLP</a:t>
            </a:r>
            <a:r>
              <a:rPr lang="ru-RU" dirty="0"/>
              <a:t>), в том числе аннотирование научной-технической информации</a:t>
            </a:r>
          </a:p>
          <a:p>
            <a:r>
              <a:rPr lang="ru-RU" dirty="0"/>
              <a:t>Анализ изображений</a:t>
            </a:r>
          </a:p>
        </p:txBody>
      </p:sp>
      <p:pic>
        <p:nvPicPr>
          <p:cNvPr id="4" name="Google Shape;69;p14">
            <a:extLst>
              <a:ext uri="{FF2B5EF4-FFF2-40B4-BE49-F238E27FC236}">
                <a16:creationId xmlns:a16="http://schemas.microsoft.com/office/drawing/2014/main" id="{5C114319-120D-E34D-AA6C-B61F24C37B05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t="7952"/>
          <a:stretch/>
        </p:blipFill>
        <p:spPr>
          <a:xfrm>
            <a:off x="5294933" y="3777804"/>
            <a:ext cx="3636580" cy="253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5633D9D-81FE-A24A-8587-CE78B30599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372" y="3690909"/>
            <a:ext cx="4450561" cy="25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46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430" y="1605332"/>
            <a:ext cx="8151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361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245" b="15050"/>
          <a:stretch>
            <a:fillRect/>
          </a:stretch>
        </p:blipFill>
        <p:spPr bwMode="auto">
          <a:xfrm>
            <a:off x="193430" y="1605333"/>
            <a:ext cx="8783053" cy="3657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989543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212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5" name="Рисунок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7738"/>
            <a:ext cx="8280400" cy="2387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051612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6139" y="22684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409" name="Рисунок 2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3993" y="1690689"/>
            <a:ext cx="8688635" cy="49211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40911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433" name="Рисунок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1690689"/>
            <a:ext cx="7340600" cy="50673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22605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Автоматизированная система мониторинга муниципальных образований (АСМ МО)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74534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49933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4" name="Text Box 4"/>
          <p:cNvSpPr txBox="1">
            <a:spLocks noChangeArrowheads="1"/>
          </p:cNvSpPr>
          <p:nvPr/>
        </p:nvSpPr>
        <p:spPr bwMode="auto">
          <a:xfrm>
            <a:off x="41910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Aft>
                <a:spcPct val="0"/>
              </a:spcAft>
            </a:pPr>
            <a:r>
              <a:rPr lang="ru-RU" altLang="ru-RU" sz="2800">
                <a:solidFill>
                  <a:srgbClr val="CC9900"/>
                </a:solidFill>
                <a:latin typeface="Tahoma" charset="0"/>
              </a:rPr>
              <a:t>Система основных показателей (СОП)</a:t>
            </a:r>
          </a:p>
        </p:txBody>
      </p:sp>
      <p:grpSp>
        <p:nvGrpSpPr>
          <p:cNvPr id="481564" name="Group 284"/>
          <p:cNvGrpSpPr>
            <a:grpSpLocks/>
          </p:cNvGrpSpPr>
          <p:nvPr/>
        </p:nvGrpSpPr>
        <p:grpSpPr bwMode="auto">
          <a:xfrm>
            <a:off x="0" y="449263"/>
            <a:ext cx="8996363" cy="6408737"/>
            <a:chOff x="1526" y="654"/>
            <a:chExt cx="14168" cy="10092"/>
          </a:xfrm>
        </p:grpSpPr>
        <p:grpSp>
          <p:nvGrpSpPr>
            <p:cNvPr id="481565" name="Group 285"/>
            <p:cNvGrpSpPr>
              <a:grpSpLocks/>
            </p:cNvGrpSpPr>
            <p:nvPr/>
          </p:nvGrpSpPr>
          <p:grpSpPr bwMode="auto">
            <a:xfrm>
              <a:off x="3181" y="5532"/>
              <a:ext cx="12121" cy="728"/>
              <a:chOff x="2363" y="3182"/>
              <a:chExt cx="12121" cy="728"/>
            </a:xfrm>
          </p:grpSpPr>
          <p:sp>
            <p:nvSpPr>
              <p:cNvPr id="481566" name="Rectangle 286"/>
              <p:cNvSpPr>
                <a:spLocks noChangeArrowheads="1"/>
              </p:cNvSpPr>
              <p:nvPr/>
            </p:nvSpPr>
            <p:spPr bwMode="auto">
              <a:xfrm>
                <a:off x="12922" y="3182"/>
                <a:ext cx="1562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сполнение бюджета</a:t>
                </a:r>
              </a:p>
            </p:txBody>
          </p:sp>
          <p:sp>
            <p:nvSpPr>
              <p:cNvPr id="481567" name="Rectangle 287"/>
              <p:cNvSpPr>
                <a:spLocks noChangeArrowheads="1"/>
              </p:cNvSpPr>
              <p:nvPr/>
            </p:nvSpPr>
            <p:spPr bwMode="auto">
              <a:xfrm>
                <a:off x="6443" y="3182"/>
                <a:ext cx="2130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ходы местного бюджета</a:t>
                </a:r>
              </a:p>
            </p:txBody>
          </p:sp>
          <p:sp>
            <p:nvSpPr>
              <p:cNvPr id="481568" name="Rectangle 288"/>
              <p:cNvSpPr>
                <a:spLocks noChangeArrowheads="1"/>
              </p:cNvSpPr>
              <p:nvPr/>
            </p:nvSpPr>
            <p:spPr bwMode="auto">
              <a:xfrm>
                <a:off x="9626" y="3182"/>
                <a:ext cx="2243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асходы местного бюджета</a:t>
                </a:r>
              </a:p>
            </p:txBody>
          </p:sp>
          <p:sp>
            <p:nvSpPr>
              <p:cNvPr id="481569" name="Rectangle 289"/>
              <p:cNvSpPr>
                <a:spLocks noChangeArrowheads="1"/>
              </p:cNvSpPr>
              <p:nvPr/>
            </p:nvSpPr>
            <p:spPr bwMode="auto">
              <a:xfrm>
                <a:off x="2363" y="3182"/>
                <a:ext cx="3027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Обеспеченность МО финансовыми ресурсами</a:t>
                </a:r>
              </a:p>
            </p:txBody>
          </p:sp>
        </p:grpSp>
        <p:grpSp>
          <p:nvGrpSpPr>
            <p:cNvPr id="481570" name="Group 290"/>
            <p:cNvGrpSpPr>
              <a:grpSpLocks/>
            </p:cNvGrpSpPr>
            <p:nvPr/>
          </p:nvGrpSpPr>
          <p:grpSpPr bwMode="auto">
            <a:xfrm>
              <a:off x="4270" y="8076"/>
              <a:ext cx="5121" cy="426"/>
              <a:chOff x="3452" y="5726"/>
              <a:chExt cx="5121" cy="426"/>
            </a:xfrm>
          </p:grpSpPr>
          <p:sp>
            <p:nvSpPr>
              <p:cNvPr id="481571" name="Rectangle 291"/>
              <p:cNvSpPr>
                <a:spLocks noChangeArrowheads="1"/>
              </p:cNvSpPr>
              <p:nvPr/>
            </p:nvSpPr>
            <p:spPr bwMode="auto">
              <a:xfrm>
                <a:off x="6305" y="5726"/>
                <a:ext cx="226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естные налоги</a:t>
                </a:r>
              </a:p>
            </p:txBody>
          </p:sp>
          <p:sp>
            <p:nvSpPr>
              <p:cNvPr id="481572" name="Rectangle 292"/>
              <p:cNvSpPr>
                <a:spLocks noChangeArrowheads="1"/>
              </p:cNvSpPr>
              <p:nvPr/>
            </p:nvSpPr>
            <p:spPr bwMode="auto">
              <a:xfrm>
                <a:off x="3452" y="5726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едеральные налоги</a:t>
                </a:r>
              </a:p>
            </p:txBody>
          </p:sp>
        </p:grpSp>
        <p:grpSp>
          <p:nvGrpSpPr>
            <p:cNvPr id="481573" name="Group 293"/>
            <p:cNvGrpSpPr>
              <a:grpSpLocks/>
            </p:cNvGrpSpPr>
            <p:nvPr/>
          </p:nvGrpSpPr>
          <p:grpSpPr bwMode="auto">
            <a:xfrm>
              <a:off x="5824" y="6898"/>
              <a:ext cx="5290" cy="426"/>
              <a:chOff x="5006" y="4548"/>
              <a:chExt cx="5290" cy="426"/>
            </a:xfrm>
          </p:grpSpPr>
          <p:sp>
            <p:nvSpPr>
              <p:cNvPr id="481574" name="Rectangle 294"/>
              <p:cNvSpPr>
                <a:spLocks noChangeArrowheads="1"/>
              </p:cNvSpPr>
              <p:nvPr/>
            </p:nvSpPr>
            <p:spPr bwMode="auto">
              <a:xfrm>
                <a:off x="7740" y="4548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еналоговые доходы</a:t>
                </a:r>
              </a:p>
            </p:txBody>
          </p:sp>
          <p:sp>
            <p:nvSpPr>
              <p:cNvPr id="481575" name="Rectangle 295"/>
              <p:cNvSpPr>
                <a:spLocks noChangeArrowheads="1"/>
              </p:cNvSpPr>
              <p:nvPr/>
            </p:nvSpPr>
            <p:spPr bwMode="auto">
              <a:xfrm>
                <a:off x="5006" y="4548"/>
                <a:ext cx="230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овые доходы</a:t>
                </a:r>
              </a:p>
            </p:txBody>
          </p:sp>
        </p:grpSp>
        <p:grpSp>
          <p:nvGrpSpPr>
            <p:cNvPr id="481576" name="Group 296"/>
            <p:cNvGrpSpPr>
              <a:grpSpLocks/>
            </p:cNvGrpSpPr>
            <p:nvPr/>
          </p:nvGrpSpPr>
          <p:grpSpPr bwMode="auto">
            <a:xfrm>
              <a:off x="1526" y="10036"/>
              <a:ext cx="6728" cy="710"/>
              <a:chOff x="708" y="7686"/>
              <a:chExt cx="6728" cy="710"/>
            </a:xfrm>
          </p:grpSpPr>
          <p:sp>
            <p:nvSpPr>
              <p:cNvPr id="481577" name="Rectangle 297"/>
              <p:cNvSpPr>
                <a:spLocks noChangeArrowheads="1"/>
              </p:cNvSpPr>
              <p:nvPr/>
            </p:nvSpPr>
            <p:spPr bwMode="auto">
              <a:xfrm>
                <a:off x="3082" y="7686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ДС</a:t>
                </a:r>
              </a:p>
            </p:txBody>
          </p:sp>
          <p:sp>
            <p:nvSpPr>
              <p:cNvPr id="481578" name="Rectangle 298"/>
              <p:cNvSpPr>
                <a:spLocks noChangeArrowheads="1"/>
              </p:cNvSpPr>
              <p:nvPr/>
            </p:nvSpPr>
            <p:spPr bwMode="auto">
              <a:xfrm>
                <a:off x="708" y="7686"/>
                <a:ext cx="2232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алога на прибыль</a:t>
                </a:r>
              </a:p>
            </p:txBody>
          </p:sp>
          <p:sp>
            <p:nvSpPr>
              <p:cNvPr id="481579" name="Rectangle 299"/>
              <p:cNvSpPr>
                <a:spLocks noChangeArrowheads="1"/>
              </p:cNvSpPr>
              <p:nvPr/>
            </p:nvSpPr>
            <p:spPr bwMode="auto">
              <a:xfrm>
                <a:off x="5006" y="7686"/>
                <a:ext cx="2430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подоходного налога</a:t>
                </a:r>
              </a:p>
            </p:txBody>
          </p:sp>
        </p:grpSp>
        <p:grpSp>
          <p:nvGrpSpPr>
            <p:cNvPr id="481580" name="Group 300"/>
            <p:cNvGrpSpPr>
              <a:grpSpLocks/>
            </p:cNvGrpSpPr>
            <p:nvPr/>
          </p:nvGrpSpPr>
          <p:grpSpPr bwMode="auto">
            <a:xfrm>
              <a:off x="1526" y="9316"/>
              <a:ext cx="13941" cy="428"/>
              <a:chOff x="1573" y="7024"/>
              <a:chExt cx="13941" cy="428"/>
            </a:xfrm>
          </p:grpSpPr>
          <p:sp>
            <p:nvSpPr>
              <p:cNvPr id="481581" name="Rectangle 301"/>
              <p:cNvSpPr>
                <a:spLocks noChangeArrowheads="1"/>
              </p:cNvSpPr>
              <p:nvPr/>
            </p:nvSpPr>
            <p:spPr bwMode="auto">
              <a:xfrm>
                <a:off x="1573" y="7026"/>
                <a:ext cx="2232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 на прибыль</a:t>
                </a:r>
              </a:p>
            </p:txBody>
          </p:sp>
          <p:sp>
            <p:nvSpPr>
              <p:cNvPr id="481582" name="Rectangle 302"/>
              <p:cNvSpPr>
                <a:spLocks noChangeArrowheads="1"/>
              </p:cNvSpPr>
              <p:nvPr/>
            </p:nvSpPr>
            <p:spPr bwMode="auto">
              <a:xfrm>
                <a:off x="3947" y="7024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ДС</a:t>
                </a:r>
              </a:p>
            </p:txBody>
          </p:sp>
          <p:sp>
            <p:nvSpPr>
              <p:cNvPr id="481583" name="Rectangle 303"/>
              <p:cNvSpPr>
                <a:spLocks noChangeArrowheads="1"/>
              </p:cNvSpPr>
              <p:nvPr/>
            </p:nvSpPr>
            <p:spPr bwMode="auto">
              <a:xfrm>
                <a:off x="10895" y="7024"/>
                <a:ext cx="2594" cy="4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льзование недрами</a:t>
                </a:r>
              </a:p>
            </p:txBody>
          </p:sp>
          <p:sp>
            <p:nvSpPr>
              <p:cNvPr id="481584" name="Rectangle 304"/>
              <p:cNvSpPr>
                <a:spLocks noChangeArrowheads="1"/>
              </p:cNvSpPr>
              <p:nvPr/>
            </p:nvSpPr>
            <p:spPr bwMode="auto">
              <a:xfrm>
                <a:off x="8481" y="7024"/>
                <a:ext cx="203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рожный фонд</a:t>
                </a:r>
              </a:p>
            </p:txBody>
          </p:sp>
          <p:sp>
            <p:nvSpPr>
              <p:cNvPr id="481585" name="Rectangle 305"/>
              <p:cNvSpPr>
                <a:spLocks noChangeArrowheads="1"/>
              </p:cNvSpPr>
              <p:nvPr/>
            </p:nvSpPr>
            <p:spPr bwMode="auto">
              <a:xfrm>
                <a:off x="5871" y="7026"/>
                <a:ext cx="2430" cy="42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доходный налог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586" name="Rectangle 306"/>
              <p:cNvSpPr>
                <a:spLocks noChangeArrowheads="1"/>
              </p:cNvSpPr>
              <p:nvPr/>
            </p:nvSpPr>
            <p:spPr bwMode="auto">
              <a:xfrm>
                <a:off x="13678" y="7024"/>
                <a:ext cx="183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рочие налоги</a:t>
                </a:r>
              </a:p>
            </p:txBody>
          </p:sp>
        </p:grpSp>
        <p:grpSp>
          <p:nvGrpSpPr>
            <p:cNvPr id="481587" name="Group 307"/>
            <p:cNvGrpSpPr>
              <a:grpSpLocks/>
            </p:cNvGrpSpPr>
            <p:nvPr/>
          </p:nvGrpSpPr>
          <p:grpSpPr bwMode="auto">
            <a:xfrm>
              <a:off x="4501" y="6260"/>
              <a:ext cx="10212" cy="638"/>
              <a:chOff x="4548" y="5526"/>
              <a:chExt cx="10212" cy="638"/>
            </a:xfrm>
          </p:grpSpPr>
          <p:sp>
            <p:nvSpPr>
              <p:cNvPr id="481588" name="AutoShape 308"/>
              <p:cNvSpPr>
                <a:spLocks noChangeArrowheads="1"/>
              </p:cNvSpPr>
              <p:nvPr/>
            </p:nvSpPr>
            <p:spPr bwMode="auto">
              <a:xfrm>
                <a:off x="8227" y="573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89" name="AutoShape 309"/>
              <p:cNvSpPr>
                <a:spLocks noChangeArrowheads="1"/>
              </p:cNvSpPr>
              <p:nvPr/>
            </p:nvSpPr>
            <p:spPr bwMode="auto">
              <a:xfrm>
                <a:off x="11432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0" name="AutoShape 310"/>
              <p:cNvSpPr>
                <a:spLocks noChangeArrowheads="1"/>
              </p:cNvSpPr>
              <p:nvPr/>
            </p:nvSpPr>
            <p:spPr bwMode="auto">
              <a:xfrm>
                <a:off x="14391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1" name="AutoShape 311"/>
              <p:cNvSpPr>
                <a:spLocks noChangeArrowheads="1"/>
              </p:cNvSpPr>
              <p:nvPr/>
            </p:nvSpPr>
            <p:spPr bwMode="auto">
              <a:xfrm>
                <a:off x="4548" y="572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2" name="Line 312"/>
              <p:cNvSpPr>
                <a:spLocks noChangeShapeType="1"/>
              </p:cNvSpPr>
              <p:nvPr/>
            </p:nvSpPr>
            <p:spPr bwMode="auto">
              <a:xfrm flipV="1">
                <a:off x="8405" y="5526"/>
                <a:ext cx="0" cy="20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3" name="Line 313"/>
              <p:cNvSpPr>
                <a:spLocks noChangeShapeType="1"/>
              </p:cNvSpPr>
              <p:nvPr/>
            </p:nvSpPr>
            <p:spPr bwMode="auto">
              <a:xfrm flipV="1">
                <a:off x="7025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4" name="Line 314"/>
              <p:cNvSpPr>
                <a:spLocks noChangeShapeType="1"/>
              </p:cNvSpPr>
              <p:nvPr/>
            </p:nvSpPr>
            <p:spPr bwMode="auto">
              <a:xfrm>
                <a:off x="7025" y="5917"/>
                <a:ext cx="1202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5" name="Line 315"/>
              <p:cNvSpPr>
                <a:spLocks noChangeShapeType="1"/>
              </p:cNvSpPr>
              <p:nvPr/>
            </p:nvSpPr>
            <p:spPr bwMode="auto">
              <a:xfrm flipV="1">
                <a:off x="9892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6" name="Line 316"/>
              <p:cNvSpPr>
                <a:spLocks noChangeShapeType="1"/>
              </p:cNvSpPr>
              <p:nvPr/>
            </p:nvSpPr>
            <p:spPr bwMode="auto">
              <a:xfrm flipH="1">
                <a:off x="8596" y="5917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7" name="Line 317"/>
              <p:cNvSpPr>
                <a:spLocks noChangeShapeType="1"/>
              </p:cNvSpPr>
              <p:nvPr/>
            </p:nvSpPr>
            <p:spPr bwMode="auto">
              <a:xfrm flipV="1">
                <a:off x="4749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8" name="Line 318"/>
              <p:cNvSpPr>
                <a:spLocks noChangeShapeType="1"/>
              </p:cNvSpPr>
              <p:nvPr/>
            </p:nvSpPr>
            <p:spPr bwMode="auto">
              <a:xfrm flipV="1">
                <a:off x="11618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9" name="Line 319"/>
              <p:cNvSpPr>
                <a:spLocks noChangeShapeType="1"/>
              </p:cNvSpPr>
              <p:nvPr/>
            </p:nvSpPr>
            <p:spPr bwMode="auto">
              <a:xfrm flipV="1">
                <a:off x="14577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0" name="Group 320"/>
            <p:cNvGrpSpPr>
              <a:grpSpLocks/>
            </p:cNvGrpSpPr>
            <p:nvPr/>
          </p:nvGrpSpPr>
          <p:grpSpPr bwMode="auto">
            <a:xfrm>
              <a:off x="5492" y="7322"/>
              <a:ext cx="4592" cy="744"/>
              <a:chOff x="4674" y="4972"/>
              <a:chExt cx="4592" cy="744"/>
            </a:xfrm>
          </p:grpSpPr>
          <p:sp>
            <p:nvSpPr>
              <p:cNvPr id="481601" name="Line 321"/>
              <p:cNvSpPr>
                <a:spLocks noChangeShapeType="1"/>
              </p:cNvSpPr>
              <p:nvPr/>
            </p:nvSpPr>
            <p:spPr bwMode="auto">
              <a:xfrm flipV="1">
                <a:off x="4674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2" name="Line 322"/>
              <p:cNvSpPr>
                <a:spLocks noChangeShapeType="1"/>
              </p:cNvSpPr>
              <p:nvPr/>
            </p:nvSpPr>
            <p:spPr bwMode="auto">
              <a:xfrm>
                <a:off x="4674" y="5438"/>
                <a:ext cx="129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3" name="Line 323"/>
              <p:cNvSpPr>
                <a:spLocks noChangeShapeType="1"/>
              </p:cNvSpPr>
              <p:nvPr/>
            </p:nvSpPr>
            <p:spPr bwMode="auto">
              <a:xfrm flipV="1">
                <a:off x="7436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4" name="Line 324"/>
              <p:cNvSpPr>
                <a:spLocks noChangeShapeType="1"/>
              </p:cNvSpPr>
              <p:nvPr/>
            </p:nvSpPr>
            <p:spPr bwMode="auto">
              <a:xfrm flipH="1">
                <a:off x="6317" y="5438"/>
                <a:ext cx="1119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5" name="AutoShape 325"/>
              <p:cNvSpPr>
                <a:spLocks noChangeArrowheads="1"/>
              </p:cNvSpPr>
              <p:nvPr/>
            </p:nvSpPr>
            <p:spPr bwMode="auto">
              <a:xfrm>
                <a:off x="5967" y="5251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6" name="AutoShape 326"/>
              <p:cNvSpPr>
                <a:spLocks noChangeArrowheads="1"/>
              </p:cNvSpPr>
              <p:nvPr/>
            </p:nvSpPr>
            <p:spPr bwMode="auto">
              <a:xfrm>
                <a:off x="8897" y="5196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7" name="Line 327"/>
              <p:cNvSpPr>
                <a:spLocks noChangeShapeType="1"/>
              </p:cNvSpPr>
              <p:nvPr/>
            </p:nvSpPr>
            <p:spPr bwMode="auto">
              <a:xfrm flipV="1">
                <a:off x="6160" y="4972"/>
                <a:ext cx="0" cy="2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8" name="Line 328"/>
              <p:cNvSpPr>
                <a:spLocks noChangeShapeType="1"/>
              </p:cNvSpPr>
              <p:nvPr/>
            </p:nvSpPr>
            <p:spPr bwMode="auto">
              <a:xfrm flipV="1">
                <a:off x="9079" y="4972"/>
                <a:ext cx="0" cy="22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9" name="Group 329"/>
            <p:cNvGrpSpPr>
              <a:grpSpLocks/>
            </p:cNvGrpSpPr>
            <p:nvPr/>
          </p:nvGrpSpPr>
          <p:grpSpPr bwMode="auto">
            <a:xfrm>
              <a:off x="1626" y="3783"/>
              <a:ext cx="14068" cy="726"/>
              <a:chOff x="1673" y="3049"/>
              <a:chExt cx="14068" cy="726"/>
            </a:xfrm>
          </p:grpSpPr>
          <p:sp>
            <p:nvSpPr>
              <p:cNvPr id="481610" name="Rectangle 330"/>
              <p:cNvSpPr>
                <a:spLocks noChangeArrowheads="1"/>
              </p:cNvSpPr>
              <p:nvPr/>
            </p:nvSpPr>
            <p:spPr bwMode="auto">
              <a:xfrm>
                <a:off x="7962" y="3049"/>
                <a:ext cx="1626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инансовые ресурсы</a:t>
                </a:r>
              </a:p>
            </p:txBody>
          </p:sp>
          <p:sp>
            <p:nvSpPr>
              <p:cNvPr id="481611" name="Text Box 331"/>
              <p:cNvSpPr txBox="1">
                <a:spLocks noChangeArrowheads="1"/>
              </p:cNvSpPr>
              <p:nvPr/>
            </p:nvSpPr>
            <p:spPr bwMode="auto">
              <a:xfrm>
                <a:off x="1673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селе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2" name="Text Box 332"/>
              <p:cNvSpPr txBox="1">
                <a:spLocks noChangeArrowheads="1"/>
              </p:cNvSpPr>
              <p:nvPr/>
            </p:nvSpPr>
            <p:spPr bwMode="auto">
              <a:xfrm>
                <a:off x="3664" y="3049"/>
                <a:ext cx="1521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Земель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3" name="Text Box 333"/>
              <p:cNvSpPr txBox="1">
                <a:spLocks noChangeArrowheads="1"/>
              </p:cNvSpPr>
              <p:nvPr/>
            </p:nvSpPr>
            <p:spPr bwMode="auto">
              <a:xfrm>
                <a:off x="5871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Вод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4" name="Text Box 334"/>
              <p:cNvSpPr txBox="1">
                <a:spLocks noChangeArrowheads="1"/>
              </p:cNvSpPr>
              <p:nvPr/>
            </p:nvSpPr>
            <p:spPr bwMode="auto">
              <a:xfrm>
                <a:off x="9762" y="3049"/>
                <a:ext cx="2244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нформацион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5" name="Text Box 335"/>
              <p:cNvSpPr txBox="1">
                <a:spLocks noChangeArrowheads="1"/>
              </p:cNvSpPr>
              <p:nvPr/>
            </p:nvSpPr>
            <p:spPr bwMode="auto">
              <a:xfrm>
                <a:off x="12193" y="3049"/>
                <a:ext cx="3548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Кадровый потенциал органов местного самоуправ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16" name="Group 336"/>
            <p:cNvGrpSpPr>
              <a:grpSpLocks/>
            </p:cNvGrpSpPr>
            <p:nvPr/>
          </p:nvGrpSpPr>
          <p:grpSpPr bwMode="auto">
            <a:xfrm>
              <a:off x="2161" y="4509"/>
              <a:ext cx="12369" cy="1023"/>
              <a:chOff x="2208" y="4674"/>
              <a:chExt cx="12369" cy="1023"/>
            </a:xfrm>
          </p:grpSpPr>
          <p:grpSp>
            <p:nvGrpSpPr>
              <p:cNvPr id="481617" name="Group 337"/>
              <p:cNvGrpSpPr>
                <a:grpSpLocks/>
              </p:cNvGrpSpPr>
              <p:nvPr/>
            </p:nvGrpSpPr>
            <p:grpSpPr bwMode="auto">
              <a:xfrm>
                <a:off x="4749" y="4674"/>
                <a:ext cx="9828" cy="1023"/>
                <a:chOff x="4749" y="3775"/>
                <a:chExt cx="9828" cy="1023"/>
              </a:xfrm>
            </p:grpSpPr>
            <p:sp>
              <p:nvSpPr>
                <p:cNvPr id="481618" name="AutoShape 338"/>
                <p:cNvSpPr>
                  <a:spLocks noChangeArrowheads="1"/>
                </p:cNvSpPr>
                <p:nvPr/>
              </p:nvSpPr>
              <p:spPr bwMode="auto">
                <a:xfrm>
                  <a:off x="8581" y="4332"/>
                  <a:ext cx="369" cy="368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19" name="Line 339"/>
                <p:cNvSpPr>
                  <a:spLocks noChangeShapeType="1"/>
                </p:cNvSpPr>
                <p:nvPr/>
              </p:nvSpPr>
              <p:spPr bwMode="auto">
                <a:xfrm flipV="1">
                  <a:off x="8775" y="3775"/>
                  <a:ext cx="0" cy="55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0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8381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1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11618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2" name="Line 342"/>
                <p:cNvSpPr>
                  <a:spLocks noChangeShapeType="1"/>
                </p:cNvSpPr>
                <p:nvPr/>
              </p:nvSpPr>
              <p:spPr bwMode="auto">
                <a:xfrm flipV="1">
                  <a:off x="14577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3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4749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4" name="Line 344"/>
                <p:cNvSpPr>
                  <a:spLocks noChangeShapeType="1"/>
                </p:cNvSpPr>
                <p:nvPr/>
              </p:nvSpPr>
              <p:spPr bwMode="auto">
                <a:xfrm>
                  <a:off x="4768" y="4448"/>
                  <a:ext cx="383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5" name="Line 345"/>
                <p:cNvSpPr>
                  <a:spLocks noChangeShapeType="1"/>
                </p:cNvSpPr>
                <p:nvPr/>
              </p:nvSpPr>
              <p:spPr bwMode="auto">
                <a:xfrm>
                  <a:off x="8381" y="4590"/>
                  <a:ext cx="22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6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8934" y="4590"/>
                  <a:ext cx="268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7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8935" y="4448"/>
                  <a:ext cx="56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481628" name="AutoShape 348"/>
              <p:cNvSpPr>
                <a:spLocks noChangeArrowheads="1"/>
              </p:cNvSpPr>
              <p:nvPr/>
            </p:nvSpPr>
            <p:spPr bwMode="auto">
              <a:xfrm>
                <a:off x="1070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29" name="Line 349"/>
              <p:cNvSpPr>
                <a:spLocks noChangeShapeType="1"/>
              </p:cNvSpPr>
              <p:nvPr/>
            </p:nvSpPr>
            <p:spPr bwMode="auto">
              <a:xfrm flipV="1">
                <a:off x="1088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0" name="AutoShape 350"/>
              <p:cNvSpPr>
                <a:spLocks noChangeArrowheads="1"/>
              </p:cNvSpPr>
              <p:nvPr/>
            </p:nvSpPr>
            <p:spPr bwMode="auto">
              <a:xfrm>
                <a:off x="2208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1" name="Line 351"/>
              <p:cNvSpPr>
                <a:spLocks noChangeShapeType="1"/>
              </p:cNvSpPr>
              <p:nvPr/>
            </p:nvSpPr>
            <p:spPr bwMode="auto">
              <a:xfrm flipV="1">
                <a:off x="2393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2" name="AutoShape 352"/>
              <p:cNvSpPr>
                <a:spLocks noChangeArrowheads="1"/>
              </p:cNvSpPr>
              <p:nvPr/>
            </p:nvSpPr>
            <p:spPr bwMode="auto">
              <a:xfrm>
                <a:off x="424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3" name="Line 353"/>
              <p:cNvSpPr>
                <a:spLocks noChangeShapeType="1"/>
              </p:cNvSpPr>
              <p:nvPr/>
            </p:nvSpPr>
            <p:spPr bwMode="auto">
              <a:xfrm flipV="1">
                <a:off x="442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4" name="AutoShape 354"/>
              <p:cNvSpPr>
                <a:spLocks noChangeArrowheads="1"/>
              </p:cNvSpPr>
              <p:nvPr/>
            </p:nvSpPr>
            <p:spPr bwMode="auto">
              <a:xfrm>
                <a:off x="6407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5" name="Line 355"/>
              <p:cNvSpPr>
                <a:spLocks noChangeShapeType="1"/>
              </p:cNvSpPr>
              <p:nvPr/>
            </p:nvSpPr>
            <p:spPr bwMode="auto">
              <a:xfrm flipV="1">
                <a:off x="6591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6" name="AutoShape 356"/>
              <p:cNvSpPr>
                <a:spLocks noChangeArrowheads="1"/>
              </p:cNvSpPr>
              <p:nvPr/>
            </p:nvSpPr>
            <p:spPr bwMode="auto">
              <a:xfrm>
                <a:off x="13783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7" name="Line 357"/>
              <p:cNvSpPr>
                <a:spLocks noChangeShapeType="1"/>
              </p:cNvSpPr>
              <p:nvPr/>
            </p:nvSpPr>
            <p:spPr bwMode="auto">
              <a:xfrm flipV="1">
                <a:off x="13967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38" name="Group 358"/>
            <p:cNvGrpSpPr>
              <a:grpSpLocks/>
            </p:cNvGrpSpPr>
            <p:nvPr/>
          </p:nvGrpSpPr>
          <p:grpSpPr bwMode="auto">
            <a:xfrm>
              <a:off x="1631" y="1930"/>
              <a:ext cx="13394" cy="722"/>
              <a:chOff x="1678" y="2095"/>
              <a:chExt cx="13394" cy="722"/>
            </a:xfrm>
          </p:grpSpPr>
          <p:sp>
            <p:nvSpPr>
              <p:cNvPr id="481639" name="Text Box 359"/>
              <p:cNvSpPr txBox="1">
                <a:spLocks noChangeArrowheads="1"/>
              </p:cNvSpPr>
              <p:nvPr/>
            </p:nvSpPr>
            <p:spPr bwMode="auto">
              <a:xfrm>
                <a:off x="7962" y="2106"/>
                <a:ext cx="1626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есурсы М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0" name="Text Box 360"/>
              <p:cNvSpPr txBox="1">
                <a:spLocks noChangeArrowheads="1"/>
              </p:cNvSpPr>
              <p:nvPr/>
            </p:nvSpPr>
            <p:spPr bwMode="auto">
              <a:xfrm>
                <a:off x="1678" y="2095"/>
                <a:ext cx="2127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униципальное хозяйств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1" name="Text Box 361"/>
              <p:cNvSpPr txBox="1">
                <a:spLocks noChangeArrowheads="1"/>
              </p:cNvSpPr>
              <p:nvPr/>
            </p:nvSpPr>
            <p:spPr bwMode="auto">
              <a:xfrm>
                <a:off x="4922" y="2095"/>
                <a:ext cx="1893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Уровень жизни насе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2" name="Text Box 362"/>
              <p:cNvSpPr txBox="1">
                <a:spLocks noChangeArrowheads="1"/>
              </p:cNvSpPr>
              <p:nvPr/>
            </p:nvSpPr>
            <p:spPr bwMode="auto">
              <a:xfrm>
                <a:off x="11437" y="2095"/>
                <a:ext cx="3635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оциально-экономическое состоя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43" name="Group 363"/>
            <p:cNvGrpSpPr>
              <a:grpSpLocks/>
            </p:cNvGrpSpPr>
            <p:nvPr/>
          </p:nvGrpSpPr>
          <p:grpSpPr bwMode="auto">
            <a:xfrm>
              <a:off x="2346" y="2641"/>
              <a:ext cx="11574" cy="1142"/>
              <a:chOff x="2393" y="1907"/>
              <a:chExt cx="11574" cy="1142"/>
            </a:xfrm>
          </p:grpSpPr>
          <p:sp>
            <p:nvSpPr>
              <p:cNvPr id="481644" name="AutoShape 364"/>
              <p:cNvSpPr>
                <a:spLocks noChangeArrowheads="1"/>
              </p:cNvSpPr>
              <p:nvPr/>
            </p:nvSpPr>
            <p:spPr bwMode="auto">
              <a:xfrm>
                <a:off x="2557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5" name="Line 365"/>
              <p:cNvSpPr>
                <a:spLocks noChangeShapeType="1"/>
              </p:cNvSpPr>
              <p:nvPr/>
            </p:nvSpPr>
            <p:spPr bwMode="auto">
              <a:xfrm flipV="1">
                <a:off x="2741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6" name="AutoShape 366"/>
              <p:cNvSpPr>
                <a:spLocks noChangeArrowheads="1"/>
              </p:cNvSpPr>
              <p:nvPr/>
            </p:nvSpPr>
            <p:spPr bwMode="auto">
              <a:xfrm>
                <a:off x="5684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7" name="Line 367"/>
              <p:cNvSpPr>
                <a:spLocks noChangeShapeType="1"/>
              </p:cNvSpPr>
              <p:nvPr/>
            </p:nvSpPr>
            <p:spPr bwMode="auto">
              <a:xfrm flipV="1">
                <a:off x="5869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8" name="AutoShape 368"/>
              <p:cNvSpPr>
                <a:spLocks noChangeArrowheads="1"/>
              </p:cNvSpPr>
              <p:nvPr/>
            </p:nvSpPr>
            <p:spPr bwMode="auto">
              <a:xfrm>
                <a:off x="13070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9" name="Line 369"/>
              <p:cNvSpPr>
                <a:spLocks noChangeShapeType="1"/>
              </p:cNvSpPr>
              <p:nvPr/>
            </p:nvSpPr>
            <p:spPr bwMode="auto">
              <a:xfrm flipV="1">
                <a:off x="13255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481650" name="Group 370"/>
              <p:cNvGrpSpPr>
                <a:grpSpLocks/>
              </p:cNvGrpSpPr>
              <p:nvPr/>
            </p:nvGrpSpPr>
            <p:grpSpPr bwMode="auto">
              <a:xfrm>
                <a:off x="2393" y="1918"/>
                <a:ext cx="11574" cy="1131"/>
                <a:chOff x="2393" y="1918"/>
                <a:chExt cx="11574" cy="1131"/>
              </a:xfrm>
            </p:grpSpPr>
            <p:sp>
              <p:nvSpPr>
                <p:cNvPr id="481651" name="AutoShape 371"/>
                <p:cNvSpPr>
                  <a:spLocks noChangeArrowheads="1"/>
                </p:cNvSpPr>
                <p:nvPr/>
              </p:nvSpPr>
              <p:spPr bwMode="auto">
                <a:xfrm>
                  <a:off x="8590" y="2464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2" name="Line 372"/>
                <p:cNvSpPr>
                  <a:spLocks noChangeShapeType="1"/>
                </p:cNvSpPr>
                <p:nvPr/>
              </p:nvSpPr>
              <p:spPr bwMode="auto">
                <a:xfrm flipV="1">
                  <a:off x="8775" y="1918"/>
                  <a:ext cx="0" cy="54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3" name="Line 373"/>
                <p:cNvSpPr>
                  <a:spLocks noChangeShapeType="1"/>
                </p:cNvSpPr>
                <p:nvPr/>
              </p:nvSpPr>
              <p:spPr bwMode="auto">
                <a:xfrm flipV="1">
                  <a:off x="8775" y="2833"/>
                  <a:ext cx="0" cy="20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4" name="Line 374"/>
                <p:cNvSpPr>
                  <a:spLocks noChangeShapeType="1"/>
                </p:cNvSpPr>
                <p:nvPr/>
              </p:nvSpPr>
              <p:spPr bwMode="auto">
                <a:xfrm flipV="1">
                  <a:off x="6591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5" name="Line 375"/>
                <p:cNvSpPr>
                  <a:spLocks noChangeShapeType="1"/>
                </p:cNvSpPr>
                <p:nvPr/>
              </p:nvSpPr>
              <p:spPr bwMode="auto">
                <a:xfrm>
                  <a:off x="6591" y="2783"/>
                  <a:ext cx="205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6" name="Line 376"/>
                <p:cNvSpPr>
                  <a:spLocks noChangeShapeType="1"/>
                </p:cNvSpPr>
                <p:nvPr/>
              </p:nvSpPr>
              <p:spPr bwMode="auto">
                <a:xfrm flipV="1">
                  <a:off x="4424" y="2661"/>
                  <a:ext cx="0" cy="38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7" name="Line 377"/>
                <p:cNvSpPr>
                  <a:spLocks noChangeShapeType="1"/>
                </p:cNvSpPr>
                <p:nvPr/>
              </p:nvSpPr>
              <p:spPr bwMode="auto">
                <a:xfrm>
                  <a:off x="4424" y="2661"/>
                  <a:ext cx="4157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8" name="Line 378"/>
                <p:cNvSpPr>
                  <a:spLocks noChangeShapeType="1"/>
                </p:cNvSpPr>
                <p:nvPr/>
              </p:nvSpPr>
              <p:spPr bwMode="auto">
                <a:xfrm flipV="1">
                  <a:off x="2393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9" name="Line 379"/>
                <p:cNvSpPr>
                  <a:spLocks noChangeShapeType="1"/>
                </p:cNvSpPr>
                <p:nvPr/>
              </p:nvSpPr>
              <p:spPr bwMode="auto">
                <a:xfrm>
                  <a:off x="2393" y="2514"/>
                  <a:ext cx="625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0" name="Line 380"/>
                <p:cNvSpPr>
                  <a:spLocks noChangeShapeType="1"/>
                </p:cNvSpPr>
                <p:nvPr/>
              </p:nvSpPr>
              <p:spPr bwMode="auto">
                <a:xfrm flipV="1">
                  <a:off x="10895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8892" y="2783"/>
                  <a:ext cx="20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2" name="Line 382"/>
                <p:cNvSpPr>
                  <a:spLocks noChangeShapeType="1"/>
                </p:cNvSpPr>
                <p:nvPr/>
              </p:nvSpPr>
              <p:spPr bwMode="auto">
                <a:xfrm flipV="1">
                  <a:off x="13967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3" name="Line 383"/>
                <p:cNvSpPr>
                  <a:spLocks noChangeShapeType="1"/>
                </p:cNvSpPr>
                <p:nvPr/>
              </p:nvSpPr>
              <p:spPr bwMode="auto">
                <a:xfrm flipH="1">
                  <a:off x="8892" y="2514"/>
                  <a:ext cx="50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  <p:sp>
          <p:nvSpPr>
            <p:cNvPr id="481664" name="Text Box 384"/>
            <p:cNvSpPr txBox="1">
              <a:spLocks noChangeArrowheads="1"/>
            </p:cNvSpPr>
            <p:nvPr/>
          </p:nvSpPr>
          <p:spPr bwMode="auto">
            <a:xfrm>
              <a:off x="7718" y="654"/>
              <a:ext cx="2016" cy="4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ru-RU" altLang="ru-RU" sz="1200">
                  <a:solidFill>
                    <a:srgbClr val="000000"/>
                  </a:solidFill>
                  <a:latin typeface="Times New Roman" charset="0"/>
                </a:rPr>
                <a:t>Состояние МО</a:t>
              </a:r>
              <a:endParaRPr kumimoji="1" lang="ru-RU" altLang="ru-RU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481665" name="Group 385"/>
            <p:cNvGrpSpPr>
              <a:grpSpLocks/>
            </p:cNvGrpSpPr>
            <p:nvPr/>
          </p:nvGrpSpPr>
          <p:grpSpPr bwMode="auto">
            <a:xfrm>
              <a:off x="2692" y="1110"/>
              <a:ext cx="10516" cy="831"/>
              <a:chOff x="2739" y="1275"/>
              <a:chExt cx="10516" cy="831"/>
            </a:xfrm>
          </p:grpSpPr>
          <p:sp>
            <p:nvSpPr>
              <p:cNvPr id="481666" name="AutoShape 386"/>
              <p:cNvSpPr>
                <a:spLocks noChangeArrowheads="1"/>
              </p:cNvSpPr>
              <p:nvPr/>
            </p:nvSpPr>
            <p:spPr bwMode="auto">
              <a:xfrm>
                <a:off x="8579" y="1530"/>
                <a:ext cx="369" cy="368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7" name="Line 387"/>
              <p:cNvSpPr>
                <a:spLocks noChangeShapeType="1"/>
              </p:cNvSpPr>
              <p:nvPr/>
            </p:nvSpPr>
            <p:spPr bwMode="auto">
              <a:xfrm flipV="1">
                <a:off x="8773" y="1275"/>
                <a:ext cx="0" cy="255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8" name="Line 388"/>
              <p:cNvSpPr>
                <a:spLocks noChangeShapeType="1"/>
              </p:cNvSpPr>
              <p:nvPr/>
            </p:nvSpPr>
            <p:spPr bwMode="auto">
              <a:xfrm flipV="1">
                <a:off x="5871" y="1788"/>
                <a:ext cx="0" cy="30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9" name="Line 389"/>
              <p:cNvSpPr>
                <a:spLocks noChangeShapeType="1"/>
              </p:cNvSpPr>
              <p:nvPr/>
            </p:nvSpPr>
            <p:spPr bwMode="auto">
              <a:xfrm flipH="1" flipV="1">
                <a:off x="8773" y="1887"/>
                <a:ext cx="2" cy="21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0" name="Line 390"/>
              <p:cNvSpPr>
                <a:spLocks noChangeShapeType="1"/>
              </p:cNvSpPr>
              <p:nvPr/>
            </p:nvSpPr>
            <p:spPr bwMode="auto">
              <a:xfrm flipV="1">
                <a:off x="13253" y="1716"/>
                <a:ext cx="0" cy="3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1" name="Line 391"/>
              <p:cNvSpPr>
                <a:spLocks noChangeShapeType="1"/>
              </p:cNvSpPr>
              <p:nvPr/>
            </p:nvSpPr>
            <p:spPr bwMode="auto">
              <a:xfrm flipV="1">
                <a:off x="2741" y="1646"/>
                <a:ext cx="0" cy="44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2" name="Line 392"/>
              <p:cNvSpPr>
                <a:spLocks noChangeShapeType="1"/>
              </p:cNvSpPr>
              <p:nvPr/>
            </p:nvSpPr>
            <p:spPr bwMode="auto">
              <a:xfrm>
                <a:off x="2739" y="1646"/>
                <a:ext cx="586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3" name="Line 393"/>
              <p:cNvSpPr>
                <a:spLocks noChangeShapeType="1"/>
              </p:cNvSpPr>
              <p:nvPr/>
            </p:nvSpPr>
            <p:spPr bwMode="auto">
              <a:xfrm>
                <a:off x="5869" y="1777"/>
                <a:ext cx="2734" cy="11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4" name="Line 394"/>
              <p:cNvSpPr>
                <a:spLocks noChangeShapeType="1"/>
              </p:cNvSpPr>
              <p:nvPr/>
            </p:nvSpPr>
            <p:spPr bwMode="auto">
              <a:xfrm flipH="1">
                <a:off x="8935" y="1716"/>
                <a:ext cx="4320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75" name="Group 395"/>
            <p:cNvGrpSpPr>
              <a:grpSpLocks/>
            </p:cNvGrpSpPr>
            <p:nvPr/>
          </p:nvGrpSpPr>
          <p:grpSpPr bwMode="auto">
            <a:xfrm>
              <a:off x="2642" y="8502"/>
              <a:ext cx="11904" cy="1534"/>
              <a:chOff x="2642" y="8502"/>
              <a:chExt cx="11904" cy="1534"/>
            </a:xfrm>
          </p:grpSpPr>
          <p:grpSp>
            <p:nvGrpSpPr>
              <p:cNvPr id="481676" name="Group 396"/>
              <p:cNvGrpSpPr>
                <a:grpSpLocks/>
              </p:cNvGrpSpPr>
              <p:nvPr/>
            </p:nvGrpSpPr>
            <p:grpSpPr bwMode="auto">
              <a:xfrm>
                <a:off x="2642" y="8502"/>
                <a:ext cx="11904" cy="816"/>
                <a:chOff x="1824" y="6152"/>
                <a:chExt cx="11904" cy="816"/>
              </a:xfrm>
            </p:grpSpPr>
            <p:sp>
              <p:nvSpPr>
                <p:cNvPr id="481677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11328" y="6518"/>
                  <a:ext cx="0" cy="4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8" name="Line 398"/>
                <p:cNvSpPr>
                  <a:spLocks noChangeShapeType="1"/>
                </p:cNvSpPr>
                <p:nvPr/>
              </p:nvSpPr>
              <p:spPr bwMode="auto">
                <a:xfrm flipH="1">
                  <a:off x="4750" y="6769"/>
                  <a:ext cx="14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9" name="AutoShape 399"/>
                <p:cNvSpPr>
                  <a:spLocks noChangeArrowheads="1"/>
                </p:cNvSpPr>
                <p:nvPr/>
              </p:nvSpPr>
              <p:spPr bwMode="auto">
                <a:xfrm>
                  <a:off x="4496" y="6408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0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4857" y="6660"/>
                  <a:ext cx="37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1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4857" y="6518"/>
                  <a:ext cx="647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2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4753" y="6424"/>
                  <a:ext cx="895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3" name="Line 403"/>
                <p:cNvSpPr>
                  <a:spLocks noChangeShapeType="1"/>
                </p:cNvSpPr>
                <p:nvPr/>
              </p:nvSpPr>
              <p:spPr bwMode="auto">
                <a:xfrm flipV="1">
                  <a:off x="4674" y="6152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4" name="Line 404"/>
                <p:cNvSpPr>
                  <a:spLocks noChangeShapeType="1"/>
                </p:cNvSpPr>
                <p:nvPr/>
              </p:nvSpPr>
              <p:spPr bwMode="auto">
                <a:xfrm flipV="1">
                  <a:off x="13728" y="6424"/>
                  <a:ext cx="0" cy="5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5" name="Line 405"/>
                <p:cNvSpPr>
                  <a:spLocks noChangeShapeType="1"/>
                </p:cNvSpPr>
                <p:nvPr/>
              </p:nvSpPr>
              <p:spPr bwMode="auto">
                <a:xfrm>
                  <a:off x="8632" y="6660"/>
                  <a:ext cx="0" cy="3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6" name="Line 406"/>
                <p:cNvSpPr>
                  <a:spLocks noChangeShapeType="1"/>
                </p:cNvSpPr>
                <p:nvPr/>
              </p:nvSpPr>
              <p:spPr bwMode="auto">
                <a:xfrm>
                  <a:off x="6225" y="6769"/>
                  <a:ext cx="0" cy="189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7" name="Line 407"/>
                <p:cNvSpPr>
                  <a:spLocks noChangeShapeType="1"/>
                </p:cNvSpPr>
                <p:nvPr/>
              </p:nvSpPr>
              <p:spPr bwMode="auto">
                <a:xfrm flipV="1">
                  <a:off x="3927" y="6724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8" name="Line 408"/>
                <p:cNvSpPr>
                  <a:spLocks noChangeShapeType="1"/>
                </p:cNvSpPr>
                <p:nvPr/>
              </p:nvSpPr>
              <p:spPr bwMode="auto">
                <a:xfrm>
                  <a:off x="3927" y="6724"/>
                  <a:ext cx="62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9" name="Line 409"/>
                <p:cNvSpPr>
                  <a:spLocks noChangeShapeType="1"/>
                </p:cNvSpPr>
                <p:nvPr/>
              </p:nvSpPr>
              <p:spPr bwMode="auto">
                <a:xfrm flipV="1">
                  <a:off x="1824" y="6456"/>
                  <a:ext cx="0" cy="502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0" name="Line 410"/>
                <p:cNvSpPr>
                  <a:spLocks noChangeShapeType="1"/>
                </p:cNvSpPr>
                <p:nvPr/>
              </p:nvSpPr>
              <p:spPr bwMode="auto">
                <a:xfrm>
                  <a:off x="1824" y="6456"/>
                  <a:ext cx="272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481691" name="Group 411"/>
              <p:cNvGrpSpPr>
                <a:grpSpLocks/>
              </p:cNvGrpSpPr>
              <p:nvPr/>
            </p:nvGrpSpPr>
            <p:grpSpPr bwMode="auto">
              <a:xfrm>
                <a:off x="2642" y="8945"/>
                <a:ext cx="4401" cy="1091"/>
                <a:chOff x="2642" y="8945"/>
                <a:chExt cx="4401" cy="1091"/>
              </a:xfrm>
            </p:grpSpPr>
            <p:sp>
              <p:nvSpPr>
                <p:cNvPr id="481692" name="Line 412"/>
                <p:cNvSpPr>
                  <a:spLocks noChangeShapeType="1"/>
                </p:cNvSpPr>
                <p:nvPr/>
              </p:nvSpPr>
              <p:spPr bwMode="auto">
                <a:xfrm flipV="1">
                  <a:off x="5492" y="9119"/>
                  <a:ext cx="0" cy="13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3" name="Line 413"/>
                <p:cNvSpPr>
                  <a:spLocks noChangeShapeType="1"/>
                </p:cNvSpPr>
                <p:nvPr/>
              </p:nvSpPr>
              <p:spPr bwMode="auto">
                <a:xfrm flipH="1" flipV="1">
                  <a:off x="4748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4" name="Line 414"/>
                <p:cNvSpPr>
                  <a:spLocks noChangeShapeType="1"/>
                </p:cNvSpPr>
                <p:nvPr/>
              </p:nvSpPr>
              <p:spPr bwMode="auto">
                <a:xfrm flipV="1">
                  <a:off x="2642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5" name="Line 415"/>
                <p:cNvSpPr>
                  <a:spLocks noChangeShapeType="1"/>
                </p:cNvSpPr>
                <p:nvPr/>
              </p:nvSpPr>
              <p:spPr bwMode="auto">
                <a:xfrm>
                  <a:off x="2642" y="9876"/>
                  <a:ext cx="21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6" name="Line 416"/>
                <p:cNvSpPr>
                  <a:spLocks noChangeShapeType="1"/>
                </p:cNvSpPr>
                <p:nvPr/>
              </p:nvSpPr>
              <p:spPr bwMode="auto">
                <a:xfrm flipV="1">
                  <a:off x="3818" y="8945"/>
                  <a:ext cx="0" cy="931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7" name="Line 417"/>
                <p:cNvSpPr>
                  <a:spLocks noChangeShapeType="1"/>
                </p:cNvSpPr>
                <p:nvPr/>
              </p:nvSpPr>
              <p:spPr bwMode="auto">
                <a:xfrm>
                  <a:off x="3818" y="8945"/>
                  <a:ext cx="149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8" name="Line 418"/>
                <p:cNvSpPr>
                  <a:spLocks noChangeShapeType="1"/>
                </p:cNvSpPr>
                <p:nvPr/>
              </p:nvSpPr>
              <p:spPr bwMode="auto">
                <a:xfrm>
                  <a:off x="5492" y="9256"/>
                  <a:ext cx="19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9" name="Line 419"/>
                <p:cNvSpPr>
                  <a:spLocks noChangeShapeType="1"/>
                </p:cNvSpPr>
                <p:nvPr/>
              </p:nvSpPr>
              <p:spPr bwMode="auto">
                <a:xfrm>
                  <a:off x="5701" y="9256"/>
                  <a:ext cx="0" cy="62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0" name="Line 420"/>
                <p:cNvSpPr>
                  <a:spLocks noChangeShapeType="1"/>
                </p:cNvSpPr>
                <p:nvPr/>
              </p:nvSpPr>
              <p:spPr bwMode="auto">
                <a:xfrm>
                  <a:off x="5701" y="9876"/>
                  <a:ext cx="13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1" name="Line 421"/>
                <p:cNvSpPr>
                  <a:spLocks noChangeShapeType="1"/>
                </p:cNvSpPr>
                <p:nvPr/>
              </p:nvSpPr>
              <p:spPr bwMode="auto">
                <a:xfrm>
                  <a:off x="7043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</p:grp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31157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4" name="Text Box 4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104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03291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62" name="Text Box 10"/>
          <p:cNvSpPr txBox="1">
            <a:spLocks noChangeArrowheads="1"/>
          </p:cNvSpPr>
          <p:nvPr/>
        </p:nvSpPr>
        <p:spPr bwMode="auto">
          <a:xfrm>
            <a:off x="476250" y="501650"/>
            <a:ext cx="86677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kumimoji="0" lang="ru-RU" altLang="ru-RU" sz="2800"/>
              <a:t>Влияние изменения исходных показателей </a:t>
            </a:r>
            <a:br>
              <a:rPr kumimoji="0" lang="ru-RU" altLang="ru-RU" sz="2800"/>
            </a:br>
            <a:r>
              <a:rPr kumimoji="0" lang="ru-RU" altLang="ru-RU" sz="2800"/>
              <a:t>(Число автобусов, троллейбусов, трамваев)</a:t>
            </a:r>
          </a:p>
        </p:txBody>
      </p:sp>
      <p:sp>
        <p:nvSpPr>
          <p:cNvPr id="433165" name="Text Box 13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О</a:t>
            </a:r>
          </a:p>
        </p:txBody>
      </p:sp>
      <p:graphicFrame>
        <p:nvGraphicFramePr>
          <p:cNvPr id="433177" name="Object 25"/>
          <p:cNvGraphicFramePr>
            <a:graphicFrameLocks noChangeAspect="1"/>
          </p:cNvGraphicFramePr>
          <p:nvPr/>
        </p:nvGraphicFramePr>
        <p:xfrm>
          <a:off x="1344613" y="1536700"/>
          <a:ext cx="6149975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Документ" r:id="rId4" imgW="6149160" imgH="5004720" progId="Word.Document.8">
                  <p:embed/>
                </p:oleObj>
              </mc:Choice>
              <mc:Fallback>
                <p:oleObj name="Документ" r:id="rId4" imgW="6149160" imgH="5004720" progId="Word.Document.8">
                  <p:embed/>
                  <p:pic>
                    <p:nvPicPr>
                      <p:cNvPr id="4331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536700"/>
                        <a:ext cx="6149975" cy="5005388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80673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Text Box 2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30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11017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Text Box 2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Система Поддержки Принятия Решений </a:t>
            </a:r>
            <a:r>
              <a:rPr lang="en-US" altLang="ru-RU" sz="2800">
                <a:solidFill>
                  <a:schemeClr val="tx2"/>
                </a:solidFill>
                <a:latin typeface="Tahoma" charset="0"/>
              </a:rPr>
              <a:t>DSS-UTES</a:t>
            </a:r>
            <a:endParaRPr lang="ru-RU" altLang="ru-RU" sz="28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83331" name="Text Box 3"/>
          <p:cNvSpPr txBox="1">
            <a:spLocks noChangeArrowheads="1"/>
          </p:cNvSpPr>
          <p:nvPr/>
        </p:nvSpPr>
        <p:spPr bwMode="auto">
          <a:xfrm>
            <a:off x="0" y="4572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3000">
                <a:latin typeface="Tahoma" charset="0"/>
              </a:rPr>
              <a:t>Ввод предпочтений методом парных сравнений</a:t>
            </a:r>
          </a:p>
        </p:txBody>
      </p:sp>
      <p:graphicFrame>
        <p:nvGraphicFramePr>
          <p:cNvPr id="483332" name="Object 4"/>
          <p:cNvGraphicFramePr>
            <a:graphicFrameLocks noChangeAspect="1"/>
          </p:cNvGraphicFramePr>
          <p:nvPr/>
        </p:nvGraphicFramePr>
        <p:xfrm>
          <a:off x="2395538" y="1176338"/>
          <a:ext cx="4352925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Точечный рисунок" r:id="rId4" imgW="4352381" imgH="4505954" progId="Paint.Picture">
                  <p:embed/>
                </p:oleObj>
              </mc:Choice>
              <mc:Fallback>
                <p:oleObj name="Точечный рисунок" r:id="rId4" imgW="4352381" imgH="4505954" progId="Paint.Picture">
                  <p:embed/>
                  <p:pic>
                    <p:nvPicPr>
                      <p:cNvPr id="4833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538" y="1176338"/>
                        <a:ext cx="4352925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0671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69</TotalTime>
  <Words>6353</Words>
  <Application>Microsoft Macintosh PowerPoint</Application>
  <PresentationFormat>Экран (4:3)</PresentationFormat>
  <Paragraphs>992</Paragraphs>
  <Slides>160</Slides>
  <Notes>21</Notes>
  <HiddenSlides>0</HiddenSlides>
  <MMClips>0</MMClips>
  <ScaleCrop>false</ScaleCrop>
  <HeadingPairs>
    <vt:vector size="10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2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60</vt:i4>
      </vt:variant>
    </vt:vector>
  </HeadingPairs>
  <TitlesOfParts>
    <vt:vector size="175" baseType="lpstr">
      <vt:lpstr>Arial</vt:lpstr>
      <vt:lpstr>Arial Narrow</vt:lpstr>
      <vt:lpstr>Calibri</vt:lpstr>
      <vt:lpstr>Calibri Light</vt:lpstr>
      <vt:lpstr>Cambria Math</vt:lpstr>
      <vt:lpstr>Consolas</vt:lpstr>
      <vt:lpstr>Tahoma</vt:lpstr>
      <vt:lpstr>Times New Roman</vt:lpstr>
      <vt:lpstr>Тема Office</vt:lpstr>
      <vt:lpstr>1_Тема Office</vt:lpstr>
      <vt:lpstr>file:///localhost/E:/Schrank/Диплом/Плакаты/Структура%20АСКМ.vsd</vt:lpstr>
      <vt:lpstr>Equation.3</vt:lpstr>
      <vt:lpstr>Visio.Drawing.6</vt:lpstr>
      <vt:lpstr>Документ</vt:lpstr>
      <vt:lpstr>Точечный рисунок</vt:lpstr>
      <vt:lpstr>Интеллектуальные системы и технологии  Технологии искусственного интеллекта Методы обработки и анализа данных</vt:lpstr>
      <vt:lpstr>Содержание</vt:lpstr>
      <vt:lpstr>Литература</vt:lpstr>
      <vt:lpstr>Искусственный интеллект (ИИ). Определение</vt:lpstr>
      <vt:lpstr>Зачем нужен ИИ?</vt:lpstr>
      <vt:lpstr>Искусственный интеллект</vt:lpstr>
      <vt:lpstr>Тест Тьюринга</vt:lpstr>
      <vt:lpstr>Китайская комната</vt:lpstr>
      <vt:lpstr>Некоторые популярные на сегодня задачи ИИ</vt:lpstr>
      <vt:lpstr>Машинное обучение. Определение</vt:lpstr>
      <vt:lpstr>Про цели</vt:lpstr>
      <vt:lpstr>Цели</vt:lpstr>
      <vt:lpstr>Реальные цели прогноза</vt:lpstr>
      <vt:lpstr>Подходы ИИ</vt:lpstr>
      <vt:lpstr>Направления ИИ и области применения </vt:lpstr>
      <vt:lpstr>Модель</vt:lpstr>
      <vt:lpstr>Дискуссия</vt:lpstr>
      <vt:lpstr>Анализ систем</vt:lpstr>
      <vt:lpstr>Использование моделей</vt:lpstr>
      <vt:lpstr>Экспертные системы</vt:lpstr>
      <vt:lpstr>База знаний</vt:lpstr>
      <vt:lpstr>Схема взаимодействия с экспертной системой</vt:lpstr>
      <vt:lpstr>Элементы ЭС</vt:lpstr>
      <vt:lpstr>Этапы разработки ЭС</vt:lpstr>
      <vt:lpstr>EFB</vt:lpstr>
      <vt:lpstr>Введение</vt:lpstr>
      <vt:lpstr>Аппаратная платформа</vt:lpstr>
      <vt:lpstr>EFB</vt:lpstr>
      <vt:lpstr>Реализация</vt:lpstr>
      <vt:lpstr>Реализация</vt:lpstr>
      <vt:lpstr>Язык CLIPS</vt:lpstr>
      <vt:lpstr>Правила в CLIPS</vt:lpstr>
      <vt:lpstr>Использование переменных</vt:lpstr>
      <vt:lpstr>Счастливый холостяк</vt:lpstr>
      <vt:lpstr>Давайте построим ЭС</vt:lpstr>
      <vt:lpstr>Примеры правил</vt:lpstr>
      <vt:lpstr>Определяем</vt:lpstr>
      <vt:lpstr>Машинное обучение</vt:lpstr>
      <vt:lpstr>Презентация PowerPoint</vt:lpstr>
      <vt:lpstr>Вопрос для обсуждения</vt:lpstr>
      <vt:lpstr>Задачи машинного обучения</vt:lpstr>
      <vt:lpstr>Задача для самостоятельной работ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 для контроля</vt:lpstr>
      <vt:lpstr>Как оценить качество решения?</vt:lpstr>
      <vt:lpstr>Переобучение</vt:lpstr>
      <vt:lpstr>Вопросы для контроля</vt:lpstr>
      <vt:lpstr>Метод ближайших соседей</vt:lpstr>
      <vt:lpstr>Оценка качества  классификации</vt:lpstr>
      <vt:lpstr>Вопрос для самоконтроля</vt:lpstr>
      <vt:lpstr>Метрики качества классификации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ценка качества кластеризации</vt:lpstr>
      <vt:lpstr>Определение СППР</vt:lpstr>
      <vt:lpstr>Классификация на уровне пользователя</vt:lpstr>
      <vt:lpstr>Предварительные шаги</vt:lpstr>
      <vt:lpstr>Критерии</vt:lpstr>
      <vt:lpstr>Требования к критериям</vt:lpstr>
      <vt:lpstr>Атрибуты критерия</vt:lpstr>
      <vt:lpstr>Альтернатива</vt:lpstr>
      <vt:lpstr>Оптимальность по Парето</vt:lpstr>
      <vt:lpstr>Методы поддержки решений</vt:lpstr>
      <vt:lpstr>Взвешенная сумма</vt:lpstr>
      <vt:lpstr>Нахождение весов</vt:lpstr>
      <vt:lpstr>Прочие количественные методы</vt:lpstr>
      <vt:lpstr>Медиана Кемени</vt:lpstr>
      <vt:lpstr>Некоторые другие методы</vt:lpstr>
      <vt:lpstr>Пример парных сравнений</vt:lpstr>
      <vt:lpstr>Функция предпочтений</vt:lpstr>
      <vt:lpstr>Агрегирование критериев</vt:lpstr>
      <vt:lpstr>СППР оболочки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Автоматизированная система мониторинга муниципальных образований (АСМ МО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втоматизированная система контроля и управления (АСКУ) </vt:lpstr>
      <vt:lpstr>Задачи</vt:lpstr>
      <vt:lpstr>Возможности системы</vt:lpstr>
      <vt:lpstr>Презентация PowerPoint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Формализация задачи планирования КЭ</vt:lpstr>
      <vt:lpstr>Трудноразрешимые задачи,  NP-полнота</vt:lpstr>
      <vt:lpstr>Экспоненциальная сложность на практике</vt:lpstr>
      <vt:lpstr>Диаграмма Ганта</vt:lpstr>
      <vt:lpstr>Решение транспортных задач в ws-dss</vt:lpstr>
      <vt:lpstr>Решение оптимизационных задач в ws-dss</vt:lpstr>
      <vt:lpstr>Современные средства решения задач оптимизации</vt:lpstr>
      <vt:lpstr>Многокритериальная оценка ЛА</vt:lpstr>
      <vt:lpstr>Использование областей предпочтений</vt:lpstr>
      <vt:lpstr>Оптимальное размещение грузов на борту воздушных судов </vt:lpstr>
      <vt:lpstr>Алгоритм декомпозиции, эвристика, мультиагентный подход</vt:lpstr>
      <vt:lpstr>Формирование расписаний авиаперевозок </vt:lpstr>
      <vt:lpstr>Решение на портале WS-DSS</vt:lpstr>
      <vt:lpstr>Программная реализация</vt:lpstr>
      <vt:lpstr>Мультиагентное моделирование в задачах DCOP</vt:lpstr>
      <vt:lpstr>Модели клеточных автоматов</vt:lpstr>
      <vt:lpstr>Дискретно-событийные модели</vt:lpstr>
      <vt:lpstr>Имитационное моделирование</vt:lpstr>
      <vt:lpstr>Планирование космических наблюдений</vt:lpstr>
      <vt:lpstr>Мультидисциплинарная оптимизация</vt:lpstr>
      <vt:lpstr>Models in WS-DSS</vt:lpstr>
      <vt:lpstr>Parameters</vt:lpstr>
      <vt:lpstr>Interaction scheme</vt:lpstr>
      <vt:lpstr>Типовой процесс обработки информации</vt:lpstr>
      <vt:lpstr>Архитектура аналитической платформы</vt:lpstr>
      <vt:lpstr>OLAP. Определение</vt:lpstr>
      <vt:lpstr>FASMI тест</vt:lpstr>
      <vt:lpstr>Куб</vt:lpstr>
      <vt:lpstr>Схема звезда</vt:lpstr>
      <vt:lpstr>Описание многомерного пространства </vt:lpstr>
      <vt:lpstr>Определения многомерного пространства</vt:lpstr>
      <vt:lpstr>MDX</vt:lpstr>
      <vt:lpstr>MDX</vt:lpstr>
      <vt:lpstr>MDX</vt:lpstr>
      <vt:lpstr>Определение</vt:lpstr>
      <vt:lpstr>Пример больших данных</vt:lpstr>
      <vt:lpstr>Признаки больших данных</vt:lpstr>
      <vt:lpstr>Теорема CAP</vt:lpstr>
      <vt:lpstr>NoSQL</vt:lpstr>
      <vt:lpstr>Типы NoSQL</vt:lpstr>
      <vt:lpstr>Map Reduce</vt:lpstr>
      <vt:lpstr>Apache Spark</vt:lpstr>
      <vt:lpstr>Итоги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66</cp:revision>
  <cp:lastPrinted>2024-09-10T06:27:25Z</cp:lastPrinted>
  <dcterms:created xsi:type="dcterms:W3CDTF">2016-10-02T08:06:42Z</dcterms:created>
  <dcterms:modified xsi:type="dcterms:W3CDTF">2024-12-03T14:37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